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DF8B87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6E2133" w:rsidRPr="006E2133">
        <w:rPr>
          <w:b/>
          <w:noProof/>
          <w:sz w:val="24"/>
        </w:rPr>
        <w:t>C1-203662</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C61D61A" w:rsidR="001E41F3" w:rsidRPr="00410371" w:rsidRDefault="00AB2006"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667E87E" w:rsidR="001E41F3" w:rsidRPr="00410371" w:rsidRDefault="006E2133" w:rsidP="00547111">
            <w:pPr>
              <w:pStyle w:val="CRCoverPage"/>
              <w:spacing w:after="0"/>
              <w:rPr>
                <w:noProof/>
              </w:rPr>
            </w:pPr>
            <w:r w:rsidRPr="006E2133">
              <w:rPr>
                <w:b/>
                <w:noProof/>
                <w:sz w:val="28"/>
              </w:rPr>
              <w:t>34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790F930" w:rsidR="001E41F3" w:rsidRPr="00410371" w:rsidRDefault="006E2133">
            <w:pPr>
              <w:pStyle w:val="CRCoverPage"/>
              <w:spacing w:after="0"/>
              <w:jc w:val="center"/>
              <w:rPr>
                <w:noProof/>
                <w:sz w:val="28"/>
              </w:rPr>
            </w:pPr>
            <w:r>
              <w:rPr>
                <w:b/>
                <w:noProof/>
                <w:sz w:val="28"/>
              </w:rPr>
              <w:t>16.4.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72790E" w:rsidR="00F25D98" w:rsidRDefault="00AB200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C9D1063" w:rsidR="001E41F3" w:rsidRDefault="00AB2006">
            <w:pPr>
              <w:pStyle w:val="CRCoverPage"/>
              <w:spacing w:after="0"/>
              <w:ind w:left="100"/>
              <w:rPr>
                <w:noProof/>
              </w:rPr>
            </w:pPr>
            <w:r w:rsidRPr="00AB2006">
              <w:t>Sending the EPS bearer context status IE in TAU after mobility from N1 mode with local bearer deactiv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C97F089" w:rsidR="001E41F3" w:rsidRDefault="00AB2006">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62BF29" w:rsidR="001E41F3" w:rsidRDefault="00AB2006">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CA9226B" w:rsidR="001E41F3" w:rsidRDefault="00AB2006">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EFE1C3" w:rsidR="001E41F3" w:rsidRDefault="00AB200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0DFBD6B" w:rsidR="001E41F3" w:rsidRDefault="00AB200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E0AE3A" w14:textId="5AD3990B" w:rsidR="001E41F3" w:rsidRDefault="00EA60B8">
            <w:pPr>
              <w:pStyle w:val="CRCoverPage"/>
              <w:spacing w:after="0"/>
              <w:ind w:left="100"/>
            </w:pPr>
            <w:r>
              <w:rPr>
                <w:noProof/>
              </w:rPr>
              <w:t xml:space="preserve">1) </w:t>
            </w:r>
            <w:r w:rsidR="00AB2006">
              <w:rPr>
                <w:noProof/>
              </w:rPr>
              <w:t xml:space="preserve">Dedicated EPS bearers are not supported over NB-S1 mode. After an inter-system change from WB-N1 mode to NB-S1 mode, in idle mode, if the UE deactivated any EPS bearer context, then the UE shall include the </w:t>
            </w:r>
            <w:r w:rsidR="00AB2006" w:rsidRPr="00CC0C94">
              <w:t>EPS bearer context status IE in TRACKING AREA UPDATE REQUEST message</w:t>
            </w:r>
            <w:r w:rsidR="00AB2006">
              <w:t>.</w:t>
            </w:r>
          </w:p>
          <w:p w14:paraId="455AC7F5" w14:textId="77777777" w:rsidR="00AB2006" w:rsidRDefault="00AB2006">
            <w:pPr>
              <w:pStyle w:val="CRCoverPage"/>
              <w:spacing w:after="0"/>
              <w:ind w:left="100"/>
            </w:pPr>
          </w:p>
          <w:p w14:paraId="1EACA11A" w14:textId="77777777" w:rsidR="00AB2006" w:rsidRDefault="00AB2006">
            <w:pPr>
              <w:pStyle w:val="CRCoverPage"/>
              <w:spacing w:after="0"/>
              <w:ind w:left="100"/>
            </w:pPr>
            <w:r>
              <w:t>Note: this is already done for mobility from WB-S1 to NB-S1 as quoted below from section 6.4.2.1:</w:t>
            </w:r>
          </w:p>
          <w:p w14:paraId="0D4C1019" w14:textId="77777777" w:rsidR="00AB2006" w:rsidRDefault="00AB2006" w:rsidP="00AB2006">
            <w:pPr>
              <w:pStyle w:val="CRCoverPage"/>
              <w:spacing w:after="0"/>
              <w:ind w:left="284"/>
            </w:pPr>
            <w:r>
              <w:t>“</w:t>
            </w:r>
            <w:r w:rsidRPr="00AB2006">
              <w:rPr>
                <w:i/>
              </w:rPr>
              <w:t xml:space="preserve">In NB-S1 mode, the dedicated EPS bearer contexts activation procedure is not used. Upon an inter-system mobility from WB-S1 mode to NB-S1 mode in EMM-IDLE mode, if the UE has at least one dedicated EPS bearer context in ESM state BEARER CONTEXT ACTIVE, the UE shall locally deactivate any such </w:t>
            </w:r>
            <w:r w:rsidRPr="00AB2006">
              <w:rPr>
                <w:i/>
                <w:lang w:eastAsia="zh-CN"/>
              </w:rPr>
              <w:t>dedicated</w:t>
            </w:r>
            <w:r w:rsidRPr="00AB2006">
              <w:rPr>
                <w:rFonts w:hint="eastAsia"/>
                <w:i/>
                <w:lang w:eastAsia="zh-CN"/>
              </w:rPr>
              <w:t xml:space="preserve"> EPS </w:t>
            </w:r>
            <w:r w:rsidRPr="00AB2006">
              <w:rPr>
                <w:i/>
                <w:lang w:eastAsia="zh-CN"/>
              </w:rPr>
              <w:t>bearer</w:t>
            </w:r>
            <w:r w:rsidRPr="00AB2006">
              <w:rPr>
                <w:rFonts w:hint="eastAsia"/>
                <w:i/>
                <w:lang w:eastAsia="zh-CN"/>
              </w:rPr>
              <w:t xml:space="preserve"> </w:t>
            </w:r>
            <w:r w:rsidRPr="00AB2006">
              <w:rPr>
                <w:i/>
                <w:lang w:eastAsia="zh-CN"/>
              </w:rPr>
              <w:t xml:space="preserve">context and shall include the </w:t>
            </w:r>
            <w:r w:rsidRPr="00AB2006">
              <w:rPr>
                <w:i/>
              </w:rPr>
              <w:t>EPS bearer context status IE in TRACKING AREA UPDATE REQUEST message</w:t>
            </w:r>
            <w:r>
              <w:t>”.</w:t>
            </w:r>
          </w:p>
          <w:p w14:paraId="69371DA1" w14:textId="77777777" w:rsidR="00AB2006" w:rsidRDefault="00AB2006">
            <w:pPr>
              <w:pStyle w:val="CRCoverPage"/>
              <w:spacing w:after="0"/>
              <w:ind w:left="100"/>
            </w:pPr>
          </w:p>
          <w:p w14:paraId="4F3331C3" w14:textId="4ED54135" w:rsidR="00BB00B8" w:rsidRDefault="00EA60B8">
            <w:pPr>
              <w:pStyle w:val="CRCoverPage"/>
              <w:spacing w:after="0"/>
              <w:ind w:left="100"/>
            </w:pPr>
            <w:r>
              <w:t xml:space="preserve">2) </w:t>
            </w:r>
            <w:r w:rsidR="00BB00B8">
              <w:t xml:space="preserve">Additionally, a UE from N1 mode (i.e. either NB-N1 or WB-N1) can have multiple PDU sessions even if not all of them have UP resources since 5GS supports selected UP activation. If the UE comes to NB-S1 mode and is using UP </w:t>
            </w:r>
            <w:proofErr w:type="spellStart"/>
            <w:r w:rsidR="00BB00B8">
              <w:t>CIoT</w:t>
            </w:r>
            <w:proofErr w:type="spellEnd"/>
            <w:r w:rsidR="00BB00B8">
              <w:t xml:space="preserve"> EPS optimization, then it can only have a certain number of active default EPS bearers that cannot exceed the UE’s maximum number of supported DRBs</w:t>
            </w:r>
            <w:r>
              <w:t xml:space="preserve"> (i.e. 1 or 2 based on the Multiple DRB bit)</w:t>
            </w:r>
            <w:r w:rsidR="00BB00B8">
              <w:t xml:space="preserve">. As such, the UE should locally release some default </w:t>
            </w:r>
            <w:r w:rsidR="00DD7940">
              <w:t>bearers based on implementation if the number of active default bearers is more than the UE can support in terms of DRBs.</w:t>
            </w:r>
          </w:p>
          <w:p w14:paraId="4AB1CFBA" w14:textId="613D7205" w:rsidR="00AB2006" w:rsidRDefault="00AB2006">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3A12403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76A967" w14:textId="4A117663" w:rsidR="001E41F3" w:rsidRDefault="009254EC" w:rsidP="00163389">
            <w:pPr>
              <w:pStyle w:val="CRCoverPage"/>
              <w:spacing w:after="0"/>
              <w:ind w:left="100"/>
              <w:rPr>
                <w:noProof/>
              </w:rPr>
            </w:pPr>
            <w:r>
              <w:rPr>
                <w:noProof/>
              </w:rPr>
              <w:t xml:space="preserve">1) </w:t>
            </w:r>
            <w:r w:rsidR="00AB2006">
              <w:rPr>
                <w:noProof/>
              </w:rPr>
              <w:t>Upon inter-system change from WB-N1 mode to NB-S1 mode, if the UE deactives a dedicated EPS bearer context as described in document C1-20</w:t>
            </w:r>
            <w:r w:rsidR="00163389">
              <w:rPr>
                <w:noProof/>
              </w:rPr>
              <w:t>3661</w:t>
            </w:r>
            <w:r w:rsidR="00AB2006">
              <w:rPr>
                <w:noProof/>
              </w:rPr>
              <w:t xml:space="preserve"> (i.e. which is supposed to be the section on interworking that is </w:t>
            </w:r>
            <w:r w:rsidR="00AB2006">
              <w:rPr>
                <w:noProof/>
              </w:rPr>
              <w:lastRenderedPageBreak/>
              <w:t xml:space="preserve">described in TS 24.501), then the UE shall </w:t>
            </w:r>
            <w:r w:rsidR="00AB2006" w:rsidRPr="00AB2006">
              <w:rPr>
                <w:noProof/>
              </w:rPr>
              <w:t>include the EPS bearer context status IE in TRACKING AREA UPDATE REQUEST message</w:t>
            </w:r>
            <w:r w:rsidR="00AB2006">
              <w:rPr>
                <w:noProof/>
              </w:rPr>
              <w:t>.</w:t>
            </w:r>
          </w:p>
          <w:p w14:paraId="2C4DBB85" w14:textId="77777777" w:rsidR="009254EC" w:rsidRDefault="009254EC" w:rsidP="00163389">
            <w:pPr>
              <w:pStyle w:val="CRCoverPage"/>
              <w:spacing w:after="0"/>
              <w:ind w:left="100"/>
              <w:rPr>
                <w:noProof/>
              </w:rPr>
            </w:pPr>
          </w:p>
          <w:p w14:paraId="27A6FDF9" w14:textId="1AF79F57" w:rsidR="009254EC" w:rsidRDefault="009254EC" w:rsidP="009254EC">
            <w:pPr>
              <w:pStyle w:val="CRCoverPage"/>
              <w:spacing w:after="0"/>
              <w:ind w:left="100"/>
              <w:rPr>
                <w:noProof/>
              </w:rPr>
            </w:pPr>
            <w:r>
              <w:rPr>
                <w:noProof/>
              </w:rPr>
              <w:t>2) Upon an inter-system change from N1 mode to NB-S1 mode in EMM-IDLE mode for the UE operating in single-registration mode, if:</w:t>
            </w:r>
          </w:p>
          <w:p w14:paraId="4C6A0B47" w14:textId="77777777" w:rsidR="009254EC" w:rsidRDefault="009254EC" w:rsidP="009254EC">
            <w:pPr>
              <w:pStyle w:val="CRCoverPage"/>
              <w:spacing w:after="0"/>
              <w:ind w:left="284"/>
              <w:rPr>
                <w:noProof/>
              </w:rPr>
            </w:pPr>
            <w:r>
              <w:rPr>
                <w:noProof/>
              </w:rPr>
              <w:t>a)</w:t>
            </w:r>
            <w:r>
              <w:rPr>
                <w:noProof/>
              </w:rPr>
              <w:tab/>
              <w:t>the number of default EPS bearers that are active in the UE is larger than the UE's implementation-specific maximum number of active user plane radio bearers; and</w:t>
            </w:r>
          </w:p>
          <w:p w14:paraId="1B3F8A1F" w14:textId="77777777" w:rsidR="009254EC" w:rsidRDefault="009254EC" w:rsidP="009254EC">
            <w:pPr>
              <w:pStyle w:val="CRCoverPage"/>
              <w:spacing w:after="0"/>
              <w:ind w:left="284"/>
              <w:rPr>
                <w:noProof/>
              </w:rPr>
            </w:pPr>
            <w:r>
              <w:rPr>
                <w:noProof/>
              </w:rPr>
              <w:t>b)</w:t>
            </w:r>
            <w:r>
              <w:rPr>
                <w:noProof/>
              </w:rPr>
              <w:tab/>
              <w:t>the UE is using user plane CIoT EPS optimization;</w:t>
            </w:r>
          </w:p>
          <w:p w14:paraId="76C0712C" w14:textId="6FA28D3E" w:rsidR="009254EC" w:rsidRDefault="009254EC" w:rsidP="009254EC">
            <w:pPr>
              <w:pStyle w:val="CRCoverPage"/>
              <w:spacing w:after="0"/>
              <w:ind w:left="100"/>
              <w:rPr>
                <w:noProof/>
              </w:rPr>
            </w:pPr>
            <w:r>
              <w:rPr>
                <w:noProof/>
              </w:rPr>
              <w:t>the UE shall, based on UE implementation, locally deactivate at least one default EPS such that the total number of active default EPS bearers that remain does not exceed the UE's implementation-specific maximum number of active user plane radio bearers. The UE shall then include the EPS bearer context status IE in TRACKING AREA UPDATE REQUES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4F2C407" w14:textId="77777777" w:rsidR="001E41F3" w:rsidRDefault="009254EC">
            <w:pPr>
              <w:pStyle w:val="CRCoverPage"/>
              <w:spacing w:after="0"/>
              <w:ind w:left="100"/>
              <w:rPr>
                <w:noProof/>
              </w:rPr>
            </w:pPr>
            <w:r>
              <w:rPr>
                <w:noProof/>
              </w:rPr>
              <w:t xml:space="preserve">1) </w:t>
            </w:r>
            <w:r w:rsidR="00AB2006">
              <w:rPr>
                <w:noProof/>
              </w:rPr>
              <w:t>The UE will attempt to transfer dedicated EPS bearers which is not allowed as per the current requirements.</w:t>
            </w:r>
          </w:p>
          <w:p w14:paraId="50574012" w14:textId="77777777" w:rsidR="009254EC" w:rsidRDefault="009254EC">
            <w:pPr>
              <w:pStyle w:val="CRCoverPage"/>
              <w:spacing w:after="0"/>
              <w:ind w:left="100"/>
              <w:rPr>
                <w:noProof/>
              </w:rPr>
            </w:pPr>
          </w:p>
          <w:p w14:paraId="616621A5" w14:textId="3DAAECF3" w:rsidR="009254EC" w:rsidRDefault="009254EC" w:rsidP="009254EC">
            <w:pPr>
              <w:pStyle w:val="CRCoverPage"/>
              <w:spacing w:after="0"/>
              <w:ind w:left="100"/>
              <w:rPr>
                <w:noProof/>
              </w:rPr>
            </w:pPr>
            <w:r>
              <w:rPr>
                <w:noProof/>
              </w:rPr>
              <w:t xml:space="preserve">2) The UE will attempt to have UP resources </w:t>
            </w:r>
            <w:r w:rsidR="003C00BD">
              <w:rPr>
                <w:noProof/>
              </w:rPr>
              <w:t>(</w:t>
            </w:r>
            <w:r>
              <w:rPr>
                <w:noProof/>
              </w:rPr>
              <w:t>i.e. DRBs</w:t>
            </w:r>
            <w:r w:rsidR="003C00BD">
              <w:rPr>
                <w:noProof/>
              </w:rPr>
              <w:t>)</w:t>
            </w:r>
            <w:r>
              <w:rPr>
                <w:noProof/>
              </w:rPr>
              <w:t xml:space="preserve"> for a number of radio bearers that is more than it can</w:t>
            </w:r>
            <w:r w:rsidR="003C00BD">
              <w:rPr>
                <w:noProof/>
              </w:rPr>
              <w:t xml:space="preserve"> support</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E7E7519" w:rsidR="001E41F3" w:rsidRDefault="00AB2006">
            <w:pPr>
              <w:pStyle w:val="CRCoverPage"/>
              <w:spacing w:after="0"/>
              <w:ind w:left="100"/>
              <w:rPr>
                <w:noProof/>
              </w:rPr>
            </w:pPr>
            <w:r>
              <w:rPr>
                <w:noProof/>
              </w:rPr>
              <w:t>5.5.3.2.2, 5.5.3.3.2, 6.4.2.1</w:t>
            </w:r>
            <w:r w:rsidR="003A2456">
              <w:rPr>
                <w:noProof/>
              </w:rPr>
              <w:t>, 6.5.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C88CA4C" w:rsidR="001E41F3" w:rsidRDefault="00AB2006" w:rsidP="00AB2006">
      <w:pPr>
        <w:jc w:val="center"/>
        <w:rPr>
          <w:noProof/>
        </w:rPr>
      </w:pPr>
      <w:r w:rsidRPr="00AB2006">
        <w:rPr>
          <w:noProof/>
          <w:highlight w:val="yellow"/>
        </w:rPr>
        <w:lastRenderedPageBreak/>
        <w:t>****** NEXT CHANGE ******</w:t>
      </w:r>
    </w:p>
    <w:p w14:paraId="547AF051" w14:textId="77777777" w:rsidR="00AB2006" w:rsidRPr="00CC0C94" w:rsidRDefault="00AB2006" w:rsidP="00AB2006">
      <w:pPr>
        <w:pStyle w:val="5"/>
      </w:pPr>
      <w:bookmarkStart w:id="2" w:name="_Toc20217977"/>
      <w:bookmarkStart w:id="3" w:name="_Toc27743862"/>
      <w:bookmarkStart w:id="4" w:name="_Toc35959433"/>
      <w:r w:rsidRPr="00CC0C94">
        <w:t>5.5.3.2.2</w:t>
      </w:r>
      <w:r w:rsidRPr="00CC0C94">
        <w:tab/>
        <w:t>Normal and periodic tracking area updating procedure initiation</w:t>
      </w:r>
      <w:bookmarkEnd w:id="2"/>
      <w:bookmarkEnd w:id="3"/>
      <w:bookmarkEnd w:id="4"/>
    </w:p>
    <w:p w14:paraId="0B622EB1" w14:textId="77777777" w:rsidR="00AB2006" w:rsidRPr="00CC0C94" w:rsidRDefault="00AB2006" w:rsidP="00AB2006">
      <w:r w:rsidRPr="00CC0C94">
        <w:t>The UE in state EMM-REGISTERED shall initiate the tracking area updating procedure by sending a TRACKING AREA UPDATE REQUEST message to the MME,</w:t>
      </w:r>
    </w:p>
    <w:p w14:paraId="50A5F8EB" w14:textId="77777777" w:rsidR="00AB2006" w:rsidRPr="00CC0C94" w:rsidRDefault="00AB2006" w:rsidP="00AB2006">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0A4B2731" w14:textId="77777777" w:rsidR="00AB2006" w:rsidRPr="00CC0C94" w:rsidRDefault="00AB2006" w:rsidP="00AB2006">
      <w:pPr>
        <w:pStyle w:val="B1"/>
      </w:pPr>
      <w:r w:rsidRPr="00CC0C94">
        <w:t>b)</w:t>
      </w:r>
      <w:r w:rsidRPr="00CC0C94">
        <w:tab/>
        <w:t>when the periodic tracking area updating timer T3412 expires;</w:t>
      </w:r>
    </w:p>
    <w:p w14:paraId="002B31C9" w14:textId="77777777" w:rsidR="00AB2006" w:rsidRPr="00CC0C94" w:rsidRDefault="00AB2006" w:rsidP="00AB2006">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14219B3A" w14:textId="77777777" w:rsidR="00AB2006" w:rsidRPr="00CC0C94" w:rsidRDefault="00AB2006" w:rsidP="00AB2006">
      <w:pPr>
        <w:pStyle w:val="B1"/>
      </w:pPr>
      <w:r w:rsidRPr="00CC0C94">
        <w:t>d)</w:t>
      </w:r>
      <w:r w:rsidRPr="00CC0C94">
        <w:tab/>
        <w:t>when the UE performs an inter-system change from S101 mode to S1 mode and has no user data pending;</w:t>
      </w:r>
    </w:p>
    <w:p w14:paraId="684CC42E" w14:textId="77777777" w:rsidR="00AB2006" w:rsidRPr="00CC0C94" w:rsidRDefault="00AB2006" w:rsidP="00AB2006">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640F0530" w14:textId="77777777" w:rsidR="00AB2006" w:rsidRPr="00CC0C94" w:rsidRDefault="00AB2006" w:rsidP="00AB2006">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2F46E4BF" w14:textId="77777777" w:rsidR="00AB2006" w:rsidRPr="00CC0C94" w:rsidRDefault="00AB2006" w:rsidP="00AB2006">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network capability information or the MS network capability information or both;</w:t>
      </w:r>
    </w:p>
    <w:p w14:paraId="4DC232DA" w14:textId="77777777" w:rsidR="00AB2006" w:rsidRPr="00CC0C94" w:rsidRDefault="00AB2006" w:rsidP="00AB2006">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14:paraId="2E25A944" w14:textId="77777777" w:rsidR="00AB2006" w:rsidRPr="00CC0C94" w:rsidRDefault="00AB2006" w:rsidP="00AB2006">
      <w:pPr>
        <w:pStyle w:val="B1"/>
      </w:pPr>
      <w:r w:rsidRPr="00CC0C94">
        <w:t>i)</w:t>
      </w:r>
      <w:r w:rsidRPr="00CC0C94">
        <w:tab/>
        <w:t>when the UE receives an indication of "RRC Connection failure" from the lower layers and has no signalling or user uplink data pending (</w:t>
      </w:r>
      <w:proofErr w:type="spellStart"/>
      <w:r w:rsidRPr="00CC0C94">
        <w:t>i.e</w:t>
      </w:r>
      <w:proofErr w:type="spell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75DB67E6" w14:textId="77777777" w:rsidR="00AB2006" w:rsidRPr="00CC0C94" w:rsidRDefault="00AB2006" w:rsidP="00AB2006">
      <w:pPr>
        <w:pStyle w:val="B1"/>
      </w:pPr>
      <w:r w:rsidRPr="00CC0C94">
        <w:t>j)</w:t>
      </w:r>
      <w:r w:rsidRPr="00CC0C94">
        <w:tab/>
        <w:t xml:space="preserve">when the UE enters S1 mode after 1xCS </w:t>
      </w:r>
      <w:proofErr w:type="spellStart"/>
      <w:r w:rsidRPr="00CC0C94">
        <w:t>fallback</w:t>
      </w:r>
      <w:proofErr w:type="spellEnd"/>
      <w:r w:rsidRPr="00CC0C94">
        <w:rPr>
          <w:rFonts w:hint="eastAsia"/>
          <w:lang w:eastAsia="ko-KR"/>
        </w:rPr>
        <w:t xml:space="preserve"> or 1xSRVCC</w:t>
      </w:r>
      <w:r w:rsidRPr="00CC0C94">
        <w:t>;</w:t>
      </w:r>
    </w:p>
    <w:p w14:paraId="7D2DC65B" w14:textId="77777777" w:rsidR="00AB2006" w:rsidRPr="00CC0C94" w:rsidRDefault="00AB2006" w:rsidP="00AB2006">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601F8F29" w14:textId="77777777" w:rsidR="00AB2006" w:rsidRPr="00CC0C94" w:rsidRDefault="00AB2006" w:rsidP="00AB2006">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35C40CB5" w14:textId="77777777" w:rsidR="00AB2006" w:rsidRPr="00CC0C94" w:rsidRDefault="00AB2006" w:rsidP="00AB2006">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3;</w:t>
      </w:r>
    </w:p>
    <w:p w14:paraId="3D285C69" w14:textId="77777777" w:rsidR="00AB2006" w:rsidRPr="00CC0C94" w:rsidRDefault="00AB2006" w:rsidP="00AB2006">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506E0E1F" w14:textId="77777777" w:rsidR="00AB2006" w:rsidRPr="00CC0C94" w:rsidRDefault="00AB2006" w:rsidP="00AB2006">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29209D45" w14:textId="77777777" w:rsidR="00AB2006" w:rsidRPr="00CC0C94" w:rsidDel="001D42AF" w:rsidRDefault="00AB2006" w:rsidP="00AB2006">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633E2A05" w14:textId="77777777" w:rsidR="00AB2006" w:rsidRPr="00CC0C94" w:rsidRDefault="00AB2006" w:rsidP="00AB2006">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62DEE65E" w14:textId="77777777" w:rsidR="00AB2006" w:rsidRPr="00CC0C94" w:rsidRDefault="00AB2006" w:rsidP="00AB2006">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1C389B36" w14:textId="77777777" w:rsidR="00AB2006" w:rsidRPr="00CC0C94" w:rsidRDefault="00AB2006" w:rsidP="00AB2006">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proofErr w:type="spellStart"/>
      <w:r w:rsidRPr="00CC0C94">
        <w:rPr>
          <w:lang w:val="en-US" w:eastAsia="ko-KR"/>
        </w:rPr>
        <w:t>subclause</w:t>
      </w:r>
      <w:proofErr w:type="spellEnd"/>
      <w:r w:rsidRPr="00CC0C94">
        <w:rPr>
          <w:lang w:val="en-US" w:eastAsia="ko-KR"/>
        </w:rPr>
        <w:t> </w:t>
      </w:r>
      <w:r w:rsidRPr="00CC0C94">
        <w:t>6.</w:t>
      </w:r>
      <w:r w:rsidRPr="00CC0C94">
        <w:rPr>
          <w:rFonts w:hint="eastAsia"/>
          <w:lang w:eastAsia="zh-CN"/>
        </w:rPr>
        <w:t>5</w:t>
      </w:r>
      <w:r w:rsidRPr="00CC0C94">
        <w:t>.1.4A;</w:t>
      </w:r>
    </w:p>
    <w:p w14:paraId="42A73225" w14:textId="77777777" w:rsidR="00AB2006" w:rsidRPr="00CC0C94" w:rsidRDefault="00AB2006" w:rsidP="00AB2006">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233B92E1" w14:textId="77777777" w:rsidR="00AB2006" w:rsidRPr="00CC0C94" w:rsidRDefault="00AB2006" w:rsidP="00AB2006">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r w:rsidRPr="00CC0C94">
        <w:rPr>
          <w:lang w:val="en-US" w:eastAsia="ko-KR"/>
        </w:rPr>
        <w:t>eDRX</w:t>
      </w:r>
      <w:proofErr w:type="spellEnd"/>
      <w:r w:rsidRPr="00CC0C94">
        <w:rPr>
          <w:lang w:val="en-US" w:eastAsia="ko-KR"/>
        </w:rPr>
        <w:t>;</w:t>
      </w:r>
    </w:p>
    <w:p w14:paraId="3F7E889F" w14:textId="77777777" w:rsidR="00AB2006" w:rsidRPr="00CC0C94" w:rsidRDefault="00AB2006" w:rsidP="00AB2006">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p>
    <w:p w14:paraId="744C0F27" w14:textId="77777777" w:rsidR="00AB2006" w:rsidRPr="00CC0C94" w:rsidRDefault="00AB2006" w:rsidP="00AB2006">
      <w:pPr>
        <w:pStyle w:val="B1"/>
        <w:rPr>
          <w:lang w:eastAsia="zh-CN"/>
        </w:rPr>
      </w:pPr>
      <w:r w:rsidRPr="00CC0C94">
        <w:rPr>
          <w:lang w:val="en-US" w:eastAsia="ko-KR"/>
        </w:rPr>
        <w:lastRenderedPageBreak/>
        <w:t>w)</w:t>
      </w:r>
      <w:r w:rsidRPr="00CC0C94">
        <w:rPr>
          <w:lang w:val="en-US" w:eastAsia="ko-KR"/>
        </w:rPr>
        <w:tab/>
      </w:r>
      <w:r w:rsidRPr="00CC0C94">
        <w:rPr>
          <w:lang w:eastAsia="zh-CN"/>
        </w:rPr>
        <w:t>when a change in the PSM usage conditions at the UE requires a different timer T3412 value or different timer T3324 value;</w:t>
      </w:r>
    </w:p>
    <w:p w14:paraId="24EE51BE" w14:textId="77777777" w:rsidR="00AB2006" w:rsidRPr="00CC0C94" w:rsidRDefault="00AB2006" w:rsidP="00AB2006">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5C2A230" w14:textId="77777777" w:rsidR="00AB2006" w:rsidRPr="00CC0C94" w:rsidRDefault="00AB2006" w:rsidP="00AB2006">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76D5062B" w14:textId="77777777" w:rsidR="00AB2006" w:rsidRPr="00CC0C94" w:rsidRDefault="00AB2006" w:rsidP="00AB2006">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655A8DB0" w14:textId="77777777" w:rsidR="00AB2006" w:rsidRPr="00CC0C94" w:rsidRDefault="00AB2006" w:rsidP="00AB2006">
      <w:pPr>
        <w:pStyle w:val="NO"/>
      </w:pPr>
      <w:r w:rsidRPr="00CC0C94">
        <w:t>NOTE 3:</w:t>
      </w:r>
      <w:r w:rsidRPr="00CC0C94">
        <w:tab/>
        <w:t>The tracking area updating procedure is initiated after deleting the DCN-ID list as specified in annex C.</w:t>
      </w:r>
    </w:p>
    <w:p w14:paraId="5DFA92B2" w14:textId="77777777" w:rsidR="00AB2006" w:rsidRPr="00CC0C94" w:rsidRDefault="00AB2006" w:rsidP="00AB2006">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70DA96DF" w14:textId="77777777" w:rsidR="00AB2006" w:rsidRPr="00CC0C94" w:rsidRDefault="00AB2006" w:rsidP="00AB2006">
      <w:pPr>
        <w:pStyle w:val="B1"/>
        <w:rPr>
          <w:lang w:eastAsia="zh-CN"/>
        </w:rPr>
      </w:pPr>
      <w:proofErr w:type="spellStart"/>
      <w:r w:rsidRPr="00CC0C94">
        <w:rPr>
          <w:lang w:val="en-US" w:eastAsia="ko-KR"/>
        </w:rPr>
        <w:t>za</w:t>
      </w:r>
      <w:proofErr w:type="spellEnd"/>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0CDACB8C" w14:textId="77777777" w:rsidR="00AB2006" w:rsidRDefault="00AB2006" w:rsidP="00AB2006">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when the UE needs to request new ciphering keys for ciphered broadcast assistance data</w:t>
      </w:r>
      <w:r>
        <w:rPr>
          <w:lang w:val="en-US" w:eastAsia="ko-KR"/>
        </w:rPr>
        <w:t>;</w:t>
      </w:r>
    </w:p>
    <w:p w14:paraId="40BF67F1" w14:textId="77777777" w:rsidR="00AB2006" w:rsidRPr="00CC0C94" w:rsidRDefault="00AB2006" w:rsidP="00AB2006">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RAN;</w:t>
      </w:r>
    </w:p>
    <w:p w14:paraId="0A03573B" w14:textId="77777777" w:rsidR="00AB2006" w:rsidRDefault="00AB2006" w:rsidP="00AB2006">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mode</w:t>
      </w:r>
      <w:r>
        <w:t>;</w:t>
      </w:r>
    </w:p>
    <w:p w14:paraId="3D361B45" w14:textId="77777777" w:rsidR="00AB2006" w:rsidRPr="00CC0C94" w:rsidRDefault="00AB2006" w:rsidP="00AB2006">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14:paraId="5FC0FFAE" w14:textId="77777777" w:rsidR="00AB2006" w:rsidRPr="00CC0C94" w:rsidRDefault="00AB2006" w:rsidP="00AB2006">
      <w:pPr>
        <w:pStyle w:val="B1"/>
        <w:rPr>
          <w:lang w:val="en-US" w:eastAsia="ko-KR"/>
        </w:rPr>
      </w:pPr>
      <w:proofErr w:type="spellStart"/>
      <w:r>
        <w:rPr>
          <w:lang w:val="en-US" w:eastAsia="ko-KR"/>
        </w:rPr>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w:t>
      </w:r>
    </w:p>
    <w:p w14:paraId="0A1D9958" w14:textId="77777777" w:rsidR="00AB2006" w:rsidRDefault="00AB2006" w:rsidP="00AB2006">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to</w:t>
      </w:r>
      <w:r>
        <w:rPr>
          <w:lang w:val="en-US" w:eastAsia="ko-KR"/>
        </w:rPr>
        <w:t xml:space="preserve"> stop the use of WUS</w:t>
      </w:r>
      <w:r w:rsidRPr="00872BF8">
        <w:t xml:space="preserve"> </w:t>
      </w:r>
      <w:r w:rsidRPr="00DF5503">
        <w:t>assistance</w:t>
      </w:r>
      <w:r>
        <w:t xml:space="preserve"> is FFS.</w:t>
      </w:r>
    </w:p>
    <w:p w14:paraId="2C90845C" w14:textId="77777777" w:rsidR="00AB2006" w:rsidRDefault="00AB2006" w:rsidP="00AB2006">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in </w:t>
      </w:r>
      <w:r>
        <w:rPr>
          <w:lang w:eastAsia="zh-CN"/>
        </w:rPr>
        <w:t>a change of</w:t>
      </w:r>
      <w:r w:rsidRPr="00CC0C94">
        <w:rPr>
          <w:lang w:eastAsia="zh-CN"/>
        </w:rPr>
        <w:t xml:space="preserve"> the </w:t>
      </w:r>
      <w:r>
        <w:rPr>
          <w:lang w:eastAsia="zh-CN"/>
        </w:rPr>
        <w:t>WUS</w:t>
      </w:r>
      <w:r w:rsidRPr="00CC0C94">
        <w:rPr>
          <w:lang w:eastAsia="zh-CN"/>
        </w:rPr>
        <w:t xml:space="preserve"> </w:t>
      </w:r>
      <w:r w:rsidRPr="00DF5503">
        <w:t xml:space="preserve">assistance </w:t>
      </w:r>
      <w:r w:rsidRPr="00CC0C94">
        <w:rPr>
          <w:lang w:eastAsia="zh-CN"/>
        </w:rPr>
        <w:t xml:space="preserve">usage conditions at the UE </w:t>
      </w:r>
      <w:r>
        <w:t>is FFS.</w:t>
      </w:r>
    </w:p>
    <w:p w14:paraId="3F328A86" w14:textId="77777777" w:rsidR="00AB2006" w:rsidRPr="00CC0C94" w:rsidRDefault="00AB2006" w:rsidP="00AB2006">
      <w:r w:rsidRPr="00CC0C94">
        <w:t>For all cases except case b, the UE shall set the EPS update type IE in the TRACKING AREA UPDATE REQUEST message to "TA updating". For case b, the UE shall set the EPS update type IE to "periodic updating".</w:t>
      </w:r>
    </w:p>
    <w:p w14:paraId="10F90D00" w14:textId="77777777" w:rsidR="00AB2006" w:rsidRPr="00CC0C94" w:rsidRDefault="00AB2006" w:rsidP="00AB2006">
      <w:pPr>
        <w:rPr>
          <w:lang w:eastAsia="ko-KR"/>
        </w:rPr>
      </w:pPr>
      <w:r w:rsidRPr="00CC0C94">
        <w:t xml:space="preserve">For cases </w:t>
      </w:r>
      <w:r w:rsidRPr="00CC0C94">
        <w:rPr>
          <w:lang w:eastAsia="ko-KR"/>
        </w:rPr>
        <w:t>n</w:t>
      </w:r>
      <w:r>
        <w:rPr>
          <w:lang w:eastAsia="ko-KR"/>
        </w:rPr>
        <w:t>,</w:t>
      </w:r>
      <w:r w:rsidRPr="00CC0C94">
        <w:rPr>
          <w:lang w:eastAsia="ko-KR"/>
        </w:rPr>
        <w:t xml:space="preserve"> </w:t>
      </w:r>
      <w:proofErr w:type="spellStart"/>
      <w:r w:rsidRPr="00CC0C94">
        <w:rPr>
          <w:lang w:eastAsia="ko-KR"/>
        </w:rPr>
        <w:t>za</w:t>
      </w:r>
      <w:proofErr w:type="spellEnd"/>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3D747611" w14:textId="77777777" w:rsidR="00AB2006" w:rsidRPr="00CC0C94" w:rsidRDefault="00AB2006" w:rsidP="00AB2006">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37E24570" w14:textId="77777777" w:rsidR="00AB2006" w:rsidRPr="00CC0C94" w:rsidRDefault="00AB2006" w:rsidP="00AB2006">
      <w:r w:rsidRPr="00CC0C94">
        <w:t>For case l, if the TIN indicates "RAT-related TMSI", the UE shall set the TIN to "P-TMSI" before initiating the tracking area updating procedure.</w:t>
      </w:r>
    </w:p>
    <w:p w14:paraId="7E8EBCAA" w14:textId="77777777" w:rsidR="00AB2006" w:rsidRPr="00CC0C94" w:rsidRDefault="00AB2006" w:rsidP="00AB2006">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44E8C3F0" w14:textId="77777777" w:rsidR="00AB2006" w:rsidRPr="00CC0C94" w:rsidRDefault="00AB2006" w:rsidP="00AB2006">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proofErr w:type="spellStart"/>
      <w:r w:rsidRPr="00CC0C94">
        <w:rPr>
          <w:lang w:eastAsia="ko-KR"/>
        </w:rPr>
        <w:t>subclause</w:t>
      </w:r>
      <w:proofErr w:type="spellEnd"/>
      <w:r w:rsidRPr="00CC0C94">
        <w:rPr>
          <w:lang w:eastAsia="ko-KR"/>
        </w:rPr>
        <w:t> 6.6.4).</w:t>
      </w:r>
    </w:p>
    <w:p w14:paraId="30B1A388" w14:textId="77777777" w:rsidR="00AB2006" w:rsidRPr="00CC0C94" w:rsidRDefault="00AB2006" w:rsidP="00AB2006">
      <w:r w:rsidRPr="00CC0C94">
        <w:t xml:space="preserve">If the U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9DB6DFA" w14:textId="77777777" w:rsidR="00AB2006" w:rsidRPr="00CC0C94" w:rsidRDefault="00AB2006" w:rsidP="00AB2006">
      <w:r w:rsidRPr="00CC0C94">
        <w:t xml:space="preserve">If the UE </w:t>
      </w:r>
      <w:r w:rsidRPr="00CC0C94">
        <w:rPr>
          <w:rFonts w:eastAsia="宋体"/>
          <w:color w:val="000000"/>
          <w:lang w:eastAsia="zh-CN"/>
        </w:rPr>
        <w:t>does not have</w:t>
      </w:r>
      <w:r w:rsidRPr="00CC0C94">
        <w:rPr>
          <w:rFonts w:eastAsia="宋体" w:hint="eastAsia"/>
          <w:color w:val="000000"/>
          <w:lang w:eastAsia="zh-CN"/>
        </w:rPr>
        <w:t xml:space="preserve"> any </w:t>
      </w:r>
      <w:r w:rsidRPr="00CC0C94">
        <w:rPr>
          <w:rFonts w:eastAsia="宋体"/>
          <w:color w:val="000000"/>
          <w:lang w:eastAsia="zh-CN"/>
        </w:rPr>
        <w:t>established</w:t>
      </w:r>
      <w:r w:rsidRPr="00CC0C94">
        <w:rPr>
          <w:rFonts w:eastAsia="宋体" w:hint="eastAsia"/>
          <w:color w:val="000000"/>
          <w:lang w:eastAsia="zh-CN"/>
        </w:rPr>
        <w:t xml:space="preserve"> PDN connectio</w:t>
      </w:r>
      <w:r w:rsidRPr="00CC0C94">
        <w:rPr>
          <w:rFonts w:eastAsia="宋体"/>
          <w:color w:val="000000"/>
          <w:lang w:eastAsia="zh-CN"/>
        </w:rPr>
        <w:t xml:space="preserve">n, </w:t>
      </w:r>
      <w:r w:rsidRPr="00CC0C94">
        <w:t>the "active" flag in the EPS update type IE shall be set to 0.</w:t>
      </w:r>
    </w:p>
    <w:p w14:paraId="6216D3EE" w14:textId="77777777" w:rsidR="00AB2006" w:rsidRPr="00CC0C94" w:rsidDel="00994EE1" w:rsidRDefault="00AB2006" w:rsidP="00AB2006">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20CD2F93" w14:textId="77777777" w:rsidR="00AB2006" w:rsidRPr="00CC0C94" w:rsidRDefault="00AB2006" w:rsidP="00AB2006">
      <w:r w:rsidRPr="00CC0C94">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7AA6D345" w14:textId="77777777" w:rsidR="00AB2006" w:rsidRPr="00CC0C94" w:rsidRDefault="00AB2006" w:rsidP="00AB2006">
      <w:r w:rsidRPr="00CC0C94">
        <w:t>In order to indicate its UE specific DRX parameter while in E-UTRAN coverage, the UE shall send the TRACKING AREA UPDATE REQUEST message containing the UE specific DRX parameter in the DRX parameter IE to the network, with the exception of the case if the UE had indicated its DRX parameter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D03F919" w14:textId="77777777" w:rsidR="00AB2006" w:rsidRPr="00CC0C94" w:rsidRDefault="00AB2006" w:rsidP="00AB2006">
      <w:pPr>
        <w:pStyle w:val="NO"/>
      </w:pPr>
      <w:r w:rsidRPr="00CC0C94">
        <w:t>NOTE 4:</w:t>
      </w:r>
      <w:r w:rsidRPr="00CC0C94">
        <w:tab/>
        <w:t>The UE specific DRX parameter is not used by the E-UTRAN for paging from NB-</w:t>
      </w:r>
      <w:proofErr w:type="spellStart"/>
      <w:r w:rsidRPr="00CC0C94">
        <w:t>IoT</w:t>
      </w:r>
      <w:proofErr w:type="spellEnd"/>
      <w:r w:rsidRPr="00CC0C94">
        <w:t xml:space="preserve"> cells (see 3GPP TS 23.401 [10] and 3GPP TS 36.304 [21]).</w:t>
      </w:r>
    </w:p>
    <w:p w14:paraId="4C7817D0" w14:textId="77777777" w:rsidR="00AB2006" w:rsidRPr="00CC0C94" w:rsidRDefault="00AB2006" w:rsidP="00AB200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36365769" w14:textId="77777777" w:rsidR="00AB2006" w:rsidRPr="00CC0C94" w:rsidRDefault="00AB2006" w:rsidP="00AB2006">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5DC4309B" w14:textId="77777777" w:rsidR="00AB2006" w:rsidRPr="00CC0C94" w:rsidRDefault="00AB2006" w:rsidP="00AB2006">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4A89A5DD" w14:textId="77777777" w:rsidR="00AB2006" w:rsidRPr="00CC0C94" w:rsidRDefault="00AB2006" w:rsidP="00AB2006">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1DACFD48" w14:textId="77777777" w:rsidR="00AB2006" w:rsidDel="007270C8" w:rsidRDefault="00AB2006" w:rsidP="00AB2006">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107D7F83" w14:textId="77777777" w:rsidR="00AB2006" w:rsidRDefault="00AB2006" w:rsidP="00AB2006">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39917B97" w14:textId="77777777" w:rsidR="00AB2006" w:rsidDel="007270C8" w:rsidRDefault="00AB2006" w:rsidP="00AB2006">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D3F0FC6" w14:textId="77777777" w:rsidR="00AB2006" w:rsidRPr="00CC0C94" w:rsidRDefault="00AB2006" w:rsidP="00AB2006">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174CD016" w14:textId="77777777" w:rsidR="00AB2006" w:rsidRPr="00CC0C94" w:rsidRDefault="00AB2006" w:rsidP="00AB2006">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78D79576" w14:textId="77777777" w:rsidR="00AB2006" w:rsidRDefault="00AB2006" w:rsidP="00AB2006">
      <w:r>
        <w:t xml:space="preserve">For all cases except cases z and </w:t>
      </w:r>
      <w:proofErr w:type="spellStart"/>
      <w:r>
        <w:t>zd</w:t>
      </w:r>
      <w:proofErr w:type="spellEnd"/>
      <w:r>
        <w:t>:</w:t>
      </w:r>
    </w:p>
    <w:p w14:paraId="018DB5EC" w14:textId="77777777" w:rsidR="00AB2006" w:rsidRPr="00CC0C94" w:rsidRDefault="00AB2006" w:rsidP="00AB2006">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3488E17F" w14:textId="77777777" w:rsidR="00AB2006" w:rsidRPr="00CC0C94" w:rsidRDefault="00AB2006" w:rsidP="00AB2006">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023F98E9" w14:textId="77777777" w:rsidR="00AB2006" w:rsidRPr="00CC0C94" w:rsidRDefault="00AB2006" w:rsidP="00AB2006">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CD9E478" w14:textId="77777777" w:rsidR="00AB2006" w:rsidRPr="00CC0C94" w:rsidRDefault="00AB2006" w:rsidP="00AB2006">
      <w:pPr>
        <w:pStyle w:val="NO"/>
      </w:pPr>
      <w:r w:rsidRPr="00CC0C94">
        <w:lastRenderedPageBreak/>
        <w:t>NOTE 5:</w:t>
      </w:r>
      <w:r w:rsidRPr="00CC0C94">
        <w:tab/>
        <w:t>The mapping of the P-TMSI and RAI to the GUTI is specified in 3GPP TS 23.003 [2].</w:t>
      </w:r>
    </w:p>
    <w:p w14:paraId="2E1EAC2C" w14:textId="77777777" w:rsidR="00AB2006" w:rsidRPr="00CC0C94" w:rsidDel="00994EE1" w:rsidRDefault="00AB2006" w:rsidP="00AB2006">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69BFDB3D" w14:textId="77777777" w:rsidR="00AB2006" w:rsidRPr="00CC0C94" w:rsidRDefault="00AB2006" w:rsidP="00AB2006">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004AA967" w14:textId="77777777" w:rsidR="00AB2006" w:rsidRPr="00CC0C94" w:rsidRDefault="00AB2006" w:rsidP="00AB2006">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4B5179A8" w14:textId="77777777" w:rsidR="00AB2006" w:rsidRPr="00CC0C94" w:rsidRDefault="00AB2006" w:rsidP="00AB2006">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0FB50671" w14:textId="77777777" w:rsidR="00AB2006" w:rsidRPr="00CC0C94" w:rsidRDefault="00AB2006" w:rsidP="00AB2006">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2EC4C7D6" w14:textId="77777777" w:rsidR="00AB2006" w:rsidRPr="00CC0C94" w:rsidRDefault="00AB2006" w:rsidP="00AB2006">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4E332BB7" w14:textId="77777777" w:rsidR="00AB2006" w:rsidRPr="00CC0C94" w:rsidRDefault="00AB2006" w:rsidP="00AB2006">
      <w:pPr>
        <w:rPr>
          <w:lang w:eastAsia="zh-CN"/>
        </w:rPr>
      </w:pPr>
      <w:r w:rsidRPr="00CC0C94">
        <w:t>For the case z, the TRACKING AREA UPDATE REQUEST message shall be integrity protected using the 5G</w:t>
      </w:r>
      <w:r>
        <w:t xml:space="preserve"> NA</w:t>
      </w:r>
      <w:r w:rsidRPr="00CC0C94">
        <w:t>S security context available in the UE.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09F30742" w14:textId="6619B414" w:rsidR="00B0583B" w:rsidRPr="00CC0C94" w:rsidRDefault="00AB2006" w:rsidP="00AB2006">
      <w:pPr>
        <w:rPr>
          <w:lang w:eastAsia="zh-CN"/>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379F6EB7" w14:textId="77777777" w:rsidR="00AB2006" w:rsidRPr="00CC0C94" w:rsidRDefault="00AB2006" w:rsidP="00AB2006">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A67471B" w14:textId="6FDDDB48" w:rsidR="00AB2006" w:rsidRPr="00CC0C94" w:rsidRDefault="00AB2006" w:rsidP="00AB2006">
      <w:pPr>
        <w:pStyle w:val="B1"/>
      </w:pPr>
      <w:del w:id="5" w:author="SS2" w:date="2020-05-26T03:55:00Z">
        <w:r w:rsidRPr="00CC0C94" w:rsidDel="00AB2006">
          <w:delText>-</w:delText>
        </w:r>
      </w:del>
      <w:ins w:id="6" w:author="SS2" w:date="2020-05-26T03:55:00Z">
        <w:r>
          <w:t>a)</w:t>
        </w:r>
      </w:ins>
      <w:r w:rsidRPr="00CC0C94">
        <w:tab/>
        <w:t>for the case f;</w:t>
      </w:r>
    </w:p>
    <w:p w14:paraId="671FD4D6" w14:textId="61B143CC" w:rsidR="00AB2006" w:rsidRPr="00CC0C94" w:rsidRDefault="00AB2006" w:rsidP="00AB2006">
      <w:pPr>
        <w:pStyle w:val="B1"/>
      </w:pPr>
      <w:del w:id="7" w:author="SS2" w:date="2020-05-26T03:55:00Z">
        <w:r w:rsidRPr="00CC0C94" w:rsidDel="00AB2006">
          <w:delText>-</w:delText>
        </w:r>
      </w:del>
      <w:ins w:id="8" w:author="SS2" w:date="2020-05-26T03:55:00Z">
        <w:r>
          <w:t>b)</w:t>
        </w:r>
      </w:ins>
      <w:r w:rsidRPr="00CC0C94">
        <w:tab/>
        <w:t xml:space="preserve">for the case s; </w:t>
      </w:r>
    </w:p>
    <w:p w14:paraId="4B3503A9" w14:textId="6882D7C7" w:rsidR="00AB2006" w:rsidRPr="00CC0C94" w:rsidRDefault="00AB2006" w:rsidP="00AB2006">
      <w:pPr>
        <w:pStyle w:val="B1"/>
      </w:pPr>
      <w:del w:id="9" w:author="SS2" w:date="2020-05-26T03:55:00Z">
        <w:r w:rsidRPr="00CC0C94" w:rsidDel="00AB2006">
          <w:lastRenderedPageBreak/>
          <w:delText>-</w:delText>
        </w:r>
      </w:del>
      <w:ins w:id="10" w:author="SS2" w:date="2020-05-26T03:55:00Z">
        <w:r>
          <w:t>c)</w:t>
        </w:r>
      </w:ins>
      <w:r w:rsidRPr="00CC0C94">
        <w:tab/>
        <w:t>for the case z;</w:t>
      </w:r>
    </w:p>
    <w:p w14:paraId="4BDA5624" w14:textId="37117D1E" w:rsidR="00AB2006" w:rsidRDefault="00AB2006" w:rsidP="00AB2006">
      <w:pPr>
        <w:pStyle w:val="B1"/>
      </w:pPr>
      <w:del w:id="11" w:author="SS2" w:date="2020-05-26T03:55:00Z">
        <w:r w:rsidRPr="00CC0C94" w:rsidDel="00AB2006">
          <w:delText>-</w:delText>
        </w:r>
      </w:del>
      <w:ins w:id="12" w:author="SS2" w:date="2020-05-26T03:55:00Z">
        <w:r>
          <w:t>d)</w:t>
        </w:r>
      </w:ins>
      <w:r w:rsidRPr="00CC0C94">
        <w:tab/>
        <w:t xml:space="preserve">if the UE has established PDN connection(s) of "non IP" </w:t>
      </w:r>
      <w:r>
        <w:t xml:space="preserve">or Ethernet </w:t>
      </w:r>
      <w:r w:rsidRPr="00CC0C94">
        <w:t>PDN type</w:t>
      </w:r>
      <w:r>
        <w:t>; and</w:t>
      </w:r>
    </w:p>
    <w:p w14:paraId="1DF9E95A" w14:textId="77777777" w:rsidR="00721930" w:rsidRDefault="00AB2006" w:rsidP="00AB2006">
      <w:pPr>
        <w:pStyle w:val="B1"/>
        <w:rPr>
          <w:ins w:id="13" w:author="SS2" w:date="2020-05-26T07:11:00Z"/>
        </w:rPr>
      </w:pPr>
      <w:del w:id="14" w:author="SS2" w:date="2020-05-26T03:55:00Z">
        <w:r w:rsidRPr="00CC0C94" w:rsidDel="00AB2006">
          <w:delText>-</w:delText>
        </w:r>
      </w:del>
      <w:ins w:id="15" w:author="SS2" w:date="2020-05-26T03:55:00Z">
        <w:r>
          <w:t>e)</w:t>
        </w:r>
      </w:ins>
      <w:r w:rsidRPr="00CC0C94">
        <w:tab/>
      </w:r>
      <w:r>
        <w:t>if the UE</w:t>
      </w:r>
      <w:ins w:id="16" w:author="SS2" w:date="2020-05-26T07:11:00Z">
        <w:r w:rsidR="00721930">
          <w:t>:</w:t>
        </w:r>
      </w:ins>
    </w:p>
    <w:p w14:paraId="7ECF97AF" w14:textId="77777777" w:rsidR="00721930" w:rsidRDefault="00721930">
      <w:pPr>
        <w:pStyle w:val="B2"/>
        <w:rPr>
          <w:ins w:id="17" w:author="SS2" w:date="2020-05-26T07:12:00Z"/>
        </w:rPr>
        <w:pPrChange w:id="18" w:author="SS2" w:date="2020-05-26T07:11:00Z">
          <w:pPr>
            <w:pStyle w:val="B1"/>
          </w:pPr>
        </w:pPrChange>
      </w:pPr>
      <w:ins w:id="19" w:author="SS2" w:date="2020-05-26T07:11:00Z">
        <w:r>
          <w:t>1)</w:t>
        </w:r>
      </w:ins>
      <w:r w:rsidR="00AB2006">
        <w:t xml:space="preserve"> </w:t>
      </w:r>
      <w:ins w:id="20" w:author="SS2" w:date="2020-05-26T07:12:00Z">
        <w:r>
          <w:tab/>
        </w:r>
      </w:ins>
      <w:r w:rsidR="00AB2006">
        <w:t xml:space="preserve">locally deactivated at least one dedicated EPS bearer context upon an </w:t>
      </w:r>
      <w:r w:rsidR="00AB2006" w:rsidRPr="00CC0C94">
        <w:t>inter-system</w:t>
      </w:r>
      <w:r w:rsidR="00AB2006">
        <w:t xml:space="preserve"> </w:t>
      </w:r>
      <w:r w:rsidR="00AB2006" w:rsidRPr="00CC0C94">
        <w:t xml:space="preserve">mobility from WB-S1 mode </w:t>
      </w:r>
      <w:r w:rsidR="00AB2006">
        <w:t xml:space="preserve">to </w:t>
      </w:r>
      <w:r w:rsidR="00AB2006" w:rsidRPr="00CC0C94">
        <w:t>NB-S1 mode</w:t>
      </w:r>
      <w:r w:rsidR="00AB2006" w:rsidRPr="003E7A11">
        <w:t xml:space="preserve"> </w:t>
      </w:r>
      <w:r w:rsidR="00AB2006">
        <w:t>in EMM-IDLE mode</w:t>
      </w:r>
      <w:ins w:id="21" w:author="SS2" w:date="2020-05-26T03:56:00Z">
        <w:r>
          <w:t>;</w:t>
        </w:r>
        <w:r w:rsidR="00AB2006">
          <w:t xml:space="preserve"> </w:t>
        </w:r>
      </w:ins>
    </w:p>
    <w:p w14:paraId="0B6B381B" w14:textId="70D13E8D" w:rsidR="00721930" w:rsidRDefault="00721930">
      <w:pPr>
        <w:pStyle w:val="B2"/>
        <w:rPr>
          <w:ins w:id="22" w:author="SS2" w:date="2020-05-26T07:12:00Z"/>
        </w:rPr>
        <w:pPrChange w:id="23" w:author="SS2" w:date="2020-05-26T07:11:00Z">
          <w:pPr>
            <w:pStyle w:val="B1"/>
          </w:pPr>
        </w:pPrChange>
      </w:pPr>
      <w:ins w:id="24" w:author="SS2" w:date="2020-05-26T07:12:00Z">
        <w:r>
          <w:t>2)</w:t>
        </w:r>
        <w:r>
          <w:tab/>
        </w:r>
      </w:ins>
      <w:ins w:id="25" w:author="SS2" w:date="2020-05-26T03:56:00Z">
        <w:r w:rsidR="00AB2006">
          <w:t xml:space="preserve">locally deactivated at least one dedicated EPS bearer context upon an </w:t>
        </w:r>
        <w:r w:rsidR="00AB2006" w:rsidRPr="00CC0C94">
          <w:t>inter-system</w:t>
        </w:r>
        <w:r w:rsidR="00AB2006">
          <w:t xml:space="preserve"> change</w:t>
        </w:r>
        <w:r w:rsidR="00AB2006" w:rsidRPr="00CC0C94">
          <w:t xml:space="preserve"> from WB-</w:t>
        </w:r>
        <w:r w:rsidR="00AB2006">
          <w:t>N</w:t>
        </w:r>
        <w:r w:rsidR="00AB2006" w:rsidRPr="00CC0C94">
          <w:t xml:space="preserve">1 mode </w:t>
        </w:r>
        <w:r w:rsidR="00AB2006">
          <w:t xml:space="preserve">to </w:t>
        </w:r>
        <w:r w:rsidR="00AB2006" w:rsidRPr="00CC0C94">
          <w:t>NB-S1 mode</w:t>
        </w:r>
        <w:r w:rsidR="00AB2006" w:rsidRPr="003E7A11">
          <w:t xml:space="preserve"> </w:t>
        </w:r>
        <w:r w:rsidR="00AB2006">
          <w:t>in EMM-IDLE mode</w:t>
        </w:r>
      </w:ins>
      <w:ins w:id="26" w:author="SS2" w:date="2020-05-26T04:09:00Z">
        <w:r w:rsidR="000551A4">
          <w:t xml:space="preserve"> </w:t>
        </w:r>
        <w:r w:rsidR="000551A4">
          <w:rPr>
            <w:lang w:eastAsia="zh-CN"/>
          </w:rPr>
          <w:t>for the UE operating</w:t>
        </w:r>
        <w:r w:rsidR="000551A4" w:rsidRPr="00FB4332">
          <w:rPr>
            <w:lang w:eastAsia="zh-CN"/>
          </w:rPr>
          <w:t xml:space="preserve"> in single-registration mode</w:t>
        </w:r>
      </w:ins>
      <w:ins w:id="27" w:author="SS2" w:date="2020-05-26T04:08:00Z">
        <w:r w:rsidR="00827FF8">
          <w:t xml:space="preserve"> (see </w:t>
        </w:r>
        <w:proofErr w:type="spellStart"/>
        <w:r w:rsidR="00827FF8">
          <w:t>subclause</w:t>
        </w:r>
        <w:proofErr w:type="spellEnd"/>
        <w:r w:rsidR="00827FF8">
          <w:t> 6.4.2.1)</w:t>
        </w:r>
      </w:ins>
      <w:ins w:id="28" w:author="SS2" w:date="2020-05-26T07:10:00Z">
        <w:r>
          <w:t>; or</w:t>
        </w:r>
      </w:ins>
    </w:p>
    <w:p w14:paraId="12278490" w14:textId="6FCEC5DE" w:rsidR="00AB2006" w:rsidRPr="00CC0C94" w:rsidRDefault="00721930">
      <w:pPr>
        <w:pStyle w:val="B2"/>
        <w:pPrChange w:id="29" w:author="SS2" w:date="2020-05-26T07:11:00Z">
          <w:pPr>
            <w:pStyle w:val="B1"/>
          </w:pPr>
        </w:pPrChange>
      </w:pPr>
      <w:ins w:id="30" w:author="SS2" w:date="2020-05-26T07:12:00Z">
        <w:r>
          <w:t>3)</w:t>
        </w:r>
        <w:r>
          <w:tab/>
        </w:r>
      </w:ins>
      <w:ins w:id="31" w:author="SS2" w:date="2020-05-26T07:10:00Z">
        <w:r>
          <w:t xml:space="preserve">locally deactivated at least one </w:t>
        </w:r>
      </w:ins>
      <w:ins w:id="32" w:author="SS2" w:date="2020-05-26T07:13:00Z">
        <w:r w:rsidR="003A51D0">
          <w:t>default</w:t>
        </w:r>
      </w:ins>
      <w:ins w:id="33" w:author="SS2" w:date="2020-05-26T07:10:00Z">
        <w:r>
          <w:t xml:space="preserve">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ins>
      <w:ins w:id="34" w:author="SS2" w:date="2020-05-26T07:19:00Z">
        <w:r w:rsidR="000C22F0">
          <w:rPr>
            <w:lang w:eastAsia="zh-CN"/>
          </w:rPr>
          <w:t xml:space="preserve"> (see </w:t>
        </w:r>
        <w:proofErr w:type="spellStart"/>
        <w:r w:rsidR="000C22F0">
          <w:rPr>
            <w:lang w:eastAsia="zh-CN"/>
          </w:rPr>
          <w:t>subclause</w:t>
        </w:r>
        <w:proofErr w:type="spellEnd"/>
        <w:r w:rsidR="000C22F0">
          <w:rPr>
            <w:lang w:eastAsia="zh-CN"/>
          </w:rPr>
          <w:t> 6.5.0)</w:t>
        </w:r>
      </w:ins>
      <w:r w:rsidR="00AB2006">
        <w:t>.</w:t>
      </w:r>
    </w:p>
    <w:p w14:paraId="111547DB" w14:textId="77777777" w:rsidR="00AB2006" w:rsidRPr="00CC0C94" w:rsidRDefault="00AB2006" w:rsidP="00AB2006">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7872513B" w14:textId="77777777" w:rsidR="00AB2006" w:rsidRPr="00CC0C94" w:rsidRDefault="00AB2006" w:rsidP="00AB2006">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4A338DF" w14:textId="77777777" w:rsidR="00AB2006" w:rsidRPr="00CC0C94" w:rsidRDefault="00AB2006" w:rsidP="00AB2006">
      <w:r w:rsidRPr="00CC0C94">
        <w:t>For all cases except case b, if the UE supports SRVCC to GERAN/UTRAN, the UE shall set the SRVCC to GERAN/UTRAN capability bit in the MS network capability IE to "SRVCC from UTRAN HSPA or E-UTRAN to GERAN/UTRAN supported".</w:t>
      </w:r>
    </w:p>
    <w:p w14:paraId="14C9A758" w14:textId="77777777" w:rsidR="00AB2006" w:rsidRPr="00CC0C94" w:rsidRDefault="00AB2006" w:rsidP="00AB2006">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172596C4" w14:textId="77777777" w:rsidR="00AB2006" w:rsidRPr="00CC0C94" w:rsidRDefault="00AB2006" w:rsidP="00AB2006">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18158EBC" w14:textId="77777777" w:rsidR="00AB2006" w:rsidRPr="00CC0C94" w:rsidRDefault="00AB2006" w:rsidP="00AB2006">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0E117840" w14:textId="77777777" w:rsidR="00AB2006" w:rsidRPr="00CC0C94" w:rsidRDefault="00AB2006" w:rsidP="00AB2006">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4F3EDA55" w14:textId="77777777" w:rsidR="00AB2006" w:rsidRPr="00CC0C94" w:rsidRDefault="00AB2006" w:rsidP="00AB2006">
      <w:r w:rsidRPr="00CC0C94">
        <w:rPr>
          <w:lang w:eastAsia="ko-KR"/>
        </w:rPr>
        <w:t>If the UE</w:t>
      </w:r>
      <w:r w:rsidRPr="00CC0C94">
        <w:t xml:space="preserve"> supports NB-S1 mode, Non-IP </w:t>
      </w:r>
      <w:r>
        <w:t xml:space="preserve">or Ethernet </w:t>
      </w:r>
      <w:r w:rsidRPr="00CC0C94">
        <w:t>PDN type, or N1 mode, then the UE shall support the extended protocol configuration options IE.</w:t>
      </w:r>
    </w:p>
    <w:p w14:paraId="394AD9BA" w14:textId="77777777" w:rsidR="00AB2006" w:rsidRPr="00CC0C94" w:rsidRDefault="00AB2006" w:rsidP="00AB2006">
      <w:r w:rsidRPr="00CC0C94">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078F8F2A" w14:textId="77777777" w:rsidR="00AB2006" w:rsidRPr="00CC0C94" w:rsidRDefault="00AB2006" w:rsidP="00AB2006">
      <w:r w:rsidRPr="00CC0C94">
        <w:t>For all cases except case b, if the UE supports V2X communication over PC5, then the</w:t>
      </w:r>
      <w:r w:rsidRPr="00CC0C94">
        <w:rPr>
          <w:rFonts w:hint="eastAsia"/>
          <w:lang w:eastAsia="zh-TW"/>
        </w:rPr>
        <w:t xml:space="preserve"> UE</w:t>
      </w:r>
      <w:r w:rsidRPr="00CC0C94">
        <w:t xml:space="preserve"> shall set the V2X PC5 bit to "V2X communication over PC5 supported" in the UE network capability IE of the TRACKING AREA UPDATE REQUEST message.</w:t>
      </w:r>
    </w:p>
    <w:p w14:paraId="2973E286" w14:textId="77777777" w:rsidR="00AB2006" w:rsidRPr="00CC0C94" w:rsidRDefault="00AB2006" w:rsidP="00AB2006">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5DC60538" w14:textId="77777777" w:rsidR="00AB2006" w:rsidRPr="00CC0C94" w:rsidRDefault="00AB2006" w:rsidP="00AB2006">
      <w:r w:rsidRPr="00CC0C94">
        <w:t xml:space="preserve">For all cases except case b, if the UE supports the control plane data back-off </w:t>
      </w:r>
      <w:r w:rsidRPr="00CC0C94">
        <w:rPr>
          <w:noProof/>
          <w:lang w:eastAsia="zh-CN"/>
        </w:rPr>
        <w:t>timer T3448</w:t>
      </w:r>
      <w:r w:rsidRPr="00CC0C94">
        <w:t xml:space="preserve">, the UE shall set the CP </w:t>
      </w:r>
      <w:proofErr w:type="spellStart"/>
      <w:r w:rsidRPr="00CC0C94">
        <w:t>backoff</w:t>
      </w:r>
      <w:proofErr w:type="spellEnd"/>
      <w:r w:rsidRPr="00CC0C94">
        <w:t xml:space="preserve"> bit to "</w:t>
      </w:r>
      <w:proofErr w:type="spellStart"/>
      <w:r w:rsidRPr="00CC0C94">
        <w:t>backoff</w:t>
      </w:r>
      <w:proofErr w:type="spellEnd"/>
      <w:r w:rsidRPr="00CC0C94">
        <w:t xml:space="preserve"> timer for transport of user data via the control plane supported" in the UE network capability IE of the TRACKING AREA UPDATE REQUEST message.</w:t>
      </w:r>
    </w:p>
    <w:p w14:paraId="10C32DAF" w14:textId="77777777" w:rsidR="00AB2006" w:rsidRPr="00CC0C94" w:rsidRDefault="00AB2006" w:rsidP="00AB2006">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w:t>
      </w:r>
      <w:r w:rsidRPr="00CC0C94">
        <w:lastRenderedPageBreak/>
        <w:t>message and shall include the UE additional security capability IE in the TRACKING AREA UPDATE REQUEST message.</w:t>
      </w:r>
    </w:p>
    <w:p w14:paraId="2ABC3B1D" w14:textId="77777777" w:rsidR="00AB2006" w:rsidRPr="00CC0C94" w:rsidRDefault="00AB2006" w:rsidP="00AB2006">
      <w:r w:rsidRPr="00CC0C94">
        <w:t>For all cases except case b, if the UE supports SGC, then the UE shall set the SGC bit to "service gap control supported" in the UE network capability IE of the TRACKING AREA UPDATE REQUEST message.</w:t>
      </w:r>
    </w:p>
    <w:p w14:paraId="12348547" w14:textId="77777777" w:rsidR="00AB2006" w:rsidRPr="00CC0C94" w:rsidRDefault="00AB2006" w:rsidP="00AB2006">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03E9C20C" w14:textId="77777777" w:rsidR="00AB2006" w:rsidRPr="00CC0C94" w:rsidRDefault="00AB2006" w:rsidP="00AB2006">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39C60440" w14:textId="77777777" w:rsidR="00AB2006" w:rsidRPr="00CC0C94" w:rsidRDefault="00AB2006" w:rsidP="00AB2006">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C9DE66F" w14:textId="77777777" w:rsidR="00AB2006" w:rsidRPr="00CC0C94" w:rsidRDefault="00AB2006" w:rsidP="00AB200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509E32B3" w14:textId="77777777" w:rsidR="00AB2006" w:rsidRDefault="00AB2006" w:rsidP="00AB2006">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600BD8F6" w14:textId="77777777" w:rsidR="00AB2006" w:rsidRPr="00CC0C94" w:rsidRDefault="00AB2006" w:rsidP="00AB2006">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418F50B3" w14:textId="77777777" w:rsidR="00AB2006" w:rsidRDefault="00AB2006" w:rsidP="00AB2006">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217BC1E" w14:textId="77777777" w:rsidR="00AB2006" w:rsidRDefault="00AB2006" w:rsidP="00AB2006">
      <w:r w:rsidRPr="00D10AEB">
        <w:t xml:space="preserve">For cases n, </w:t>
      </w:r>
      <w:proofErr w:type="spellStart"/>
      <w:r w:rsidRPr="00D10AEB">
        <w:t>z</w:t>
      </w:r>
      <w:r>
        <w:t>a</w:t>
      </w:r>
      <w:proofErr w:type="spellEnd"/>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5398A39D" w14:textId="77777777" w:rsidR="00AB2006" w:rsidRPr="00CC0C94" w:rsidRDefault="00AB2006" w:rsidP="00AB2006">
      <w:r>
        <w:t xml:space="preserve">For all cases except cases b, </w:t>
      </w:r>
      <w:r w:rsidRPr="00CC0C94">
        <w:rPr>
          <w:lang w:eastAsia="ko-KR"/>
        </w:rPr>
        <w:t>n</w:t>
      </w:r>
      <w:r>
        <w:rPr>
          <w:lang w:eastAsia="ko-KR"/>
        </w:rPr>
        <w:t>,</w:t>
      </w:r>
      <w:r w:rsidRPr="00CC0C94">
        <w:rPr>
          <w:lang w:eastAsia="ko-KR"/>
        </w:rPr>
        <w:t xml:space="preserve"> </w:t>
      </w:r>
      <w:proofErr w:type="spellStart"/>
      <w:r w:rsidRPr="00CC0C94">
        <w:rPr>
          <w:lang w:eastAsia="ko-KR"/>
        </w:rPr>
        <w:t>za</w:t>
      </w:r>
      <w:proofErr w:type="spellEnd"/>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21C99A46" w14:textId="77777777" w:rsidR="00AB2006" w:rsidRDefault="00AB2006" w:rsidP="00AB2006">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4E3039E8" w14:textId="77777777" w:rsidR="00AB2006" w:rsidRPr="00CC0C94" w:rsidRDefault="00AB2006" w:rsidP="00AB2006">
      <w:pPr>
        <w:pStyle w:val="TH"/>
        <w:rPr>
          <w:lang w:eastAsia="zh-CN"/>
        </w:rPr>
      </w:pPr>
      <w:r w:rsidRPr="00CC0C94">
        <w:object w:dxaOrig="10336" w:dyaOrig="6722" w14:anchorId="63F54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87.55pt" o:ole="">
            <v:imagedata r:id="rId13" o:title=""/>
          </v:shape>
          <o:OLEObject Type="Embed" ProgID="Visio.Drawing.11" ShapeID="_x0000_i1025" DrawAspect="Content" ObjectID="_1652257651" r:id="rId14"/>
        </w:object>
      </w:r>
    </w:p>
    <w:p w14:paraId="41ED0294" w14:textId="2B2A6840" w:rsidR="00AB2006" w:rsidRDefault="00AB2006" w:rsidP="00AB2006">
      <w:pPr>
        <w:rPr>
          <w:noProof/>
        </w:rPr>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66C599FA" w14:textId="45B0F9E4" w:rsidR="00AB2006" w:rsidRDefault="00AB2006" w:rsidP="00AB2006">
      <w:pPr>
        <w:jc w:val="center"/>
        <w:rPr>
          <w:noProof/>
        </w:rPr>
      </w:pPr>
      <w:r w:rsidRPr="00AB2006">
        <w:rPr>
          <w:noProof/>
          <w:highlight w:val="yellow"/>
        </w:rPr>
        <w:t>****** NEXT CHANGE ******</w:t>
      </w:r>
    </w:p>
    <w:p w14:paraId="6A9ECF3A" w14:textId="77777777" w:rsidR="00A0123A" w:rsidRDefault="00A0123A" w:rsidP="00AB2006">
      <w:pPr>
        <w:jc w:val="center"/>
        <w:rPr>
          <w:noProof/>
        </w:rPr>
      </w:pPr>
    </w:p>
    <w:p w14:paraId="0CFC4E8F" w14:textId="77777777" w:rsidR="00A0123A" w:rsidRPr="00CC0C94" w:rsidRDefault="00A0123A" w:rsidP="00A0123A">
      <w:pPr>
        <w:pStyle w:val="5"/>
      </w:pPr>
      <w:bookmarkStart w:id="35" w:name="_Toc20217989"/>
      <w:bookmarkStart w:id="36" w:name="_Toc27743874"/>
      <w:bookmarkStart w:id="37" w:name="_Toc35959445"/>
      <w:r w:rsidRPr="00CC0C94">
        <w:t>5.5.3.3.2</w:t>
      </w:r>
      <w:r w:rsidRPr="00CC0C94">
        <w:tab/>
        <w:t>Combined tracking area updating procedure initiation</w:t>
      </w:r>
      <w:bookmarkEnd w:id="35"/>
      <w:bookmarkEnd w:id="36"/>
      <w:bookmarkEnd w:id="37"/>
    </w:p>
    <w:p w14:paraId="465E7A92" w14:textId="77777777" w:rsidR="00A0123A" w:rsidRPr="00CC0C94" w:rsidRDefault="00A0123A" w:rsidP="00A0123A">
      <w:r w:rsidRPr="00CC0C94">
        <w:t xml:space="preserve">The UE operating in CS/PS mode 1 or CS/PS mode </w:t>
      </w:r>
      <w:smartTag w:uri="urn:schemas-microsoft-com:office:smarttags" w:element="metricconverter">
        <w:smartTagPr>
          <w:attr w:name="ProductID" w:val="2, in"/>
        </w:smartTagPr>
        <w:r w:rsidRPr="00CC0C94">
          <w:t>2, in</w:t>
        </w:r>
      </w:smartTag>
      <w:r w:rsidRPr="00CC0C94">
        <w:t xml:space="preserve"> state EMM-REGISTERED, shall initiate the combined tracking area updating procedure:</w:t>
      </w:r>
    </w:p>
    <w:p w14:paraId="31911CD7" w14:textId="77777777" w:rsidR="00A0123A" w:rsidRPr="00CC0C94" w:rsidRDefault="00A0123A" w:rsidP="00A0123A">
      <w:pPr>
        <w:pStyle w:val="B1"/>
      </w:pPr>
      <w:r w:rsidRPr="00CC0C94">
        <w:t>a)</w:t>
      </w:r>
      <w:r w:rsidRPr="00CC0C94">
        <w:tab/>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270C29DE" w14:textId="77777777" w:rsidR="00A0123A" w:rsidRPr="00CC0C94" w:rsidRDefault="00A0123A" w:rsidP="00A0123A">
      <w:pPr>
        <w:pStyle w:val="B1"/>
      </w:pPr>
      <w:r w:rsidRPr="00CC0C94">
        <w:t>b)</w:t>
      </w:r>
      <w:r w:rsidRPr="00CC0C94">
        <w:tab/>
        <w:t>when the UE that is attached for EPS services wants to perform an attach for non-EPS services. In this case the EPS update type IE shall be set to "combined TA/LA updating with IMSI attach";</w:t>
      </w:r>
    </w:p>
    <w:p w14:paraId="18AEE13F" w14:textId="77777777" w:rsidR="00A0123A" w:rsidRPr="00CC0C94" w:rsidRDefault="00A0123A" w:rsidP="00A0123A">
      <w:pPr>
        <w:pStyle w:val="B1"/>
      </w:pPr>
      <w:r w:rsidRPr="00CC0C94">
        <w:t>c)</w:t>
      </w:r>
      <w:r w:rsidRPr="00CC0C94">
        <w:tab/>
        <w:t>when the UE performs an intersystem change from A/Gb mode to S1 mode and the EPS services were previously suspended in A/Gb mode;</w:t>
      </w:r>
    </w:p>
    <w:p w14:paraId="0803FF30" w14:textId="77777777" w:rsidR="00A0123A" w:rsidRPr="00CC0C94" w:rsidRDefault="00A0123A" w:rsidP="00A0123A">
      <w:pPr>
        <w:pStyle w:val="B1"/>
      </w:pPr>
      <w:r w:rsidRPr="00CC0C94">
        <w:t>d)</w:t>
      </w:r>
      <w:r w:rsidRPr="00CC0C94">
        <w:tab/>
        <w:t xml:space="preserve">when the UE performs an intersystem change from A/Gb or Iu mode to S1 mode, and the UE previously either performed a combined GPRS attach procedure, an IMSI attach procedure, a location area updating procedure </w:t>
      </w:r>
      <w:r w:rsidRPr="00CC0C94">
        <w:rPr>
          <w:rFonts w:hint="eastAsia"/>
          <w:lang w:eastAsia="zh-CN"/>
        </w:rPr>
        <w:t>or a combined routing area updat</w:t>
      </w:r>
      <w:r w:rsidRPr="00CC0C94">
        <w:rPr>
          <w:lang w:eastAsia="zh-CN"/>
        </w:rPr>
        <w:t>ing</w:t>
      </w:r>
      <w:r w:rsidRPr="00CC0C94">
        <w:rPr>
          <w:rFonts w:hint="eastAsia"/>
          <w:lang w:eastAsia="zh-CN"/>
        </w:rPr>
        <w:t xml:space="preserve"> procedure</w:t>
      </w:r>
      <w:r w:rsidRPr="00CC0C94">
        <w:rPr>
          <w:lang w:eastAsia="zh-CN"/>
        </w:rPr>
        <w:t>,</w:t>
      </w:r>
      <w:r w:rsidRPr="00CC0C94">
        <w:rPr>
          <w:rFonts w:hint="eastAsia"/>
          <w:lang w:eastAsia="zh-CN"/>
        </w:rPr>
        <w:t xml:space="preserve"> </w:t>
      </w:r>
      <w:r w:rsidRPr="00CC0C94">
        <w:t>in A/Gb or Iu mode, or moved to A/Gb or Iu mode from S1 mode through an SRVCC handover or moved to Iu mode from S1 mode through an vSRVCC handover</w:t>
      </w:r>
      <w:r w:rsidRPr="00CC0C94">
        <w:rPr>
          <w:rFonts w:hint="eastAsia"/>
          <w:lang w:eastAsia="zh-CN"/>
        </w:rPr>
        <w:t xml:space="preserve">. </w:t>
      </w:r>
      <w:r w:rsidRPr="00CC0C94">
        <w:t>In this case the EPS update type IE shall be set to "combined TA/LA updating with IMSI attach";</w:t>
      </w:r>
    </w:p>
    <w:p w14:paraId="1C618AFD" w14:textId="77777777" w:rsidR="00A0123A" w:rsidRPr="00CC0C94" w:rsidRDefault="00A0123A" w:rsidP="00A0123A">
      <w:pPr>
        <w:pStyle w:val="B1"/>
      </w:pPr>
      <w:r w:rsidRPr="00CC0C94">
        <w:t>e)</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651DC860" w14:textId="77777777" w:rsidR="00A0123A" w:rsidRPr="00CC0C94" w:rsidRDefault="00A0123A" w:rsidP="00A0123A">
      <w:pPr>
        <w:pStyle w:val="B1"/>
      </w:pPr>
      <w:r w:rsidRPr="00CC0C94">
        <w:t>f)</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429CFB1E" w14:textId="77777777" w:rsidR="00A0123A" w:rsidRPr="00CC0C94" w:rsidRDefault="00A0123A" w:rsidP="00A0123A">
      <w:pPr>
        <w:pStyle w:val="B1"/>
        <w:rPr>
          <w:lang w:eastAsia="ja-JP"/>
        </w:rPr>
      </w:pPr>
      <w:r w:rsidRPr="00CC0C94">
        <w:rPr>
          <w:lang w:eastAsia="ja-JP"/>
        </w:rPr>
        <w:t>g)</w:t>
      </w:r>
      <w:r w:rsidRPr="00CC0C94">
        <w:rPr>
          <w:lang w:eastAsia="ja-JP"/>
        </w:rPr>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was not able or not allowed to establish a NAS signalling connection</w:t>
      </w:r>
      <w:r w:rsidRPr="00CC0C94">
        <w:rPr>
          <w:rFonts w:hint="eastAsia"/>
          <w:lang w:eastAsia="ja-JP"/>
        </w:rPr>
        <w:t xml:space="preserve">, and then returns to </w:t>
      </w:r>
      <w:r w:rsidRPr="00CC0C94">
        <w:t>EMM-REGISTERED.NORMAL-SERVICE and no EXTENDED SERVICE REQUEST message, CONTROL PLANE SERVICE REQUEST message or DETACH REQUEST message is pending to be sent by the UE</w:t>
      </w:r>
      <w:r w:rsidRPr="00CC0C94">
        <w:rPr>
          <w:lang w:eastAsia="ja-JP"/>
        </w:rPr>
        <w:t>;</w:t>
      </w:r>
    </w:p>
    <w:p w14:paraId="1B5A8B7D" w14:textId="77777777" w:rsidR="00A0123A" w:rsidRPr="00CC0C94" w:rsidRDefault="00A0123A" w:rsidP="00A0123A">
      <w:pPr>
        <w:pStyle w:val="B1"/>
      </w:pPr>
      <w:r w:rsidRPr="00CC0C94">
        <w:rPr>
          <w:lang w:eastAsia="ja-JP"/>
        </w:rPr>
        <w:lastRenderedPageBreak/>
        <w:t>h)</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network capability information or the MS network capability information or both;</w:t>
      </w:r>
    </w:p>
    <w:p w14:paraId="7BA5E8DD" w14:textId="77777777" w:rsidR="00A0123A" w:rsidRPr="00CC0C94" w:rsidRDefault="00A0123A" w:rsidP="00A0123A">
      <w:pPr>
        <w:pStyle w:val="B1"/>
      </w:pPr>
      <w:r w:rsidRPr="00CC0C94">
        <w:rPr>
          <w:lang w:eastAsia="ja-JP"/>
        </w:rPr>
        <w:t>i)</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14:paraId="26E357CE" w14:textId="77777777" w:rsidR="00A0123A" w:rsidRPr="00CC0C94" w:rsidRDefault="00A0123A" w:rsidP="00A0123A">
      <w:pPr>
        <w:pStyle w:val="B1"/>
      </w:pPr>
      <w:r w:rsidRPr="00CC0C94">
        <w:t>j)</w:t>
      </w:r>
      <w:r w:rsidRPr="00CC0C94">
        <w:tab/>
        <w:t xml:space="preserve">when the UE receives an indication of "RRC Connection failure" from the lower layers and has no signalling or user uplink data pending (i.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7AAC3480" w14:textId="77777777" w:rsidR="00A0123A" w:rsidRPr="00CC0C94" w:rsidRDefault="00A0123A" w:rsidP="00A0123A">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3B671B52" w14:textId="77777777" w:rsidR="00A0123A" w:rsidRPr="00CC0C94" w:rsidRDefault="00A0123A" w:rsidP="00A0123A">
      <w:pPr>
        <w:pStyle w:val="B1"/>
        <w:rPr>
          <w:lang w:eastAsia="ko-KR"/>
        </w:rPr>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7D8FE656" w14:textId="77777777" w:rsidR="00A0123A" w:rsidRPr="00CC0C94" w:rsidRDefault="00A0123A" w:rsidP="00A0123A">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484715F" w14:textId="77777777" w:rsidR="00A0123A" w:rsidRPr="00CC0C94" w:rsidRDefault="00A0123A" w:rsidP="00A0123A">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37FE145E" w14:textId="77777777" w:rsidR="00A0123A" w:rsidRPr="00CC0C94" w:rsidRDefault="00A0123A" w:rsidP="00A0123A">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29601F3C" w14:textId="77777777" w:rsidR="00A0123A" w:rsidRPr="00CC0C94" w:rsidRDefault="00A0123A" w:rsidP="00A0123A">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679B0667" w14:textId="77777777" w:rsidR="00A0123A" w:rsidRPr="00CC0C94" w:rsidRDefault="00A0123A" w:rsidP="00A0123A">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415193CE" w14:textId="77777777" w:rsidR="00A0123A" w:rsidRPr="00CC0C94" w:rsidRDefault="00A0123A" w:rsidP="00A0123A">
      <w:pPr>
        <w:pStyle w:val="B1"/>
        <w:rPr>
          <w:lang w:val="en-US" w:eastAsia="ko-KR"/>
        </w:rPr>
      </w:pPr>
      <w:r w:rsidRPr="00CC0C94">
        <w:rPr>
          <w:lang w:val="en-US" w:eastAsia="ko-KR"/>
        </w:rPr>
        <w:t>r)</w:t>
      </w:r>
      <w:r w:rsidRPr="00CC0C94">
        <w:rPr>
          <w:lang w:val="en-US" w:eastAsia="ko-KR"/>
        </w:rPr>
        <w:tab/>
      </w:r>
      <w:r w:rsidRPr="00CC0C94">
        <w:rPr>
          <w:lang w:val="en-US"/>
        </w:rPr>
        <w:t>u</w:t>
      </w:r>
      <w:r w:rsidRPr="00CC0C94">
        <w:t xml:space="preserve">pon reception of a paging indication, if </w:t>
      </w:r>
      <w:r w:rsidRPr="00CC0C94">
        <w:rPr>
          <w:rFonts w:hint="eastAsia"/>
        </w:rPr>
        <w:t>the UE</w:t>
      </w:r>
      <w:r w:rsidRPr="00CC0C94">
        <w:t xml:space="preserve"> is in state EMM-REGISTERED.ATTEMPTING-TO-UPDATE and the paging indication uses S-TMSI or it uses IMSI with domain indicator set to ″CS″;</w:t>
      </w:r>
    </w:p>
    <w:p w14:paraId="71A01F5F" w14:textId="77777777" w:rsidR="00A0123A" w:rsidRPr="00CC0C94" w:rsidRDefault="00A0123A" w:rsidP="00A0123A">
      <w:pPr>
        <w:pStyle w:val="B1"/>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26E0820A" w14:textId="77777777" w:rsidR="00A0123A" w:rsidRPr="00CC0C94" w:rsidRDefault="00A0123A" w:rsidP="00A0123A">
      <w:pPr>
        <w:pStyle w:val="B1"/>
        <w:rPr>
          <w:lang w:val="en-US" w:eastAsia="ko-KR"/>
        </w:rPr>
      </w:pPr>
      <w:r w:rsidRPr="00CC0C94">
        <w:t>t)</w:t>
      </w:r>
      <w:r w:rsidRPr="00CC0C94">
        <w:tab/>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sidRPr="00CC0C94">
        <w:rPr>
          <w:lang w:eastAsia="zh-CN"/>
        </w:rPr>
        <w:t xml:space="preserve">. </w:t>
      </w:r>
      <w:r w:rsidRPr="00CC0C94">
        <w:t>In this case, the EPS update type IE shall be set to "combined TA/LA updating with IMSI attach"</w:t>
      </w:r>
      <w:r w:rsidRPr="00CC0C94">
        <w:rPr>
          <w:lang w:val="en-US" w:eastAsia="ko-KR"/>
        </w:rPr>
        <w:t>;</w:t>
      </w:r>
    </w:p>
    <w:p w14:paraId="0DE97D4C" w14:textId="77777777" w:rsidR="00A0123A" w:rsidRPr="00CC0C94" w:rsidRDefault="00A0123A" w:rsidP="00A0123A">
      <w:pPr>
        <w:pStyle w:val="B1"/>
        <w:rPr>
          <w:lang w:eastAsia="zh-CN"/>
        </w:rPr>
      </w:pPr>
      <w:r w:rsidRPr="00CC0C94">
        <w:t>u)</w:t>
      </w:r>
      <w:r w:rsidRPr="00CC0C94">
        <w:tab/>
        <w:t>when the UE performs an intersystem change from A/Gb or Iu mode to S1 mode, and the MM update status is U2 NOT UPDATED.</w:t>
      </w:r>
      <w:r w:rsidRPr="00CC0C94">
        <w:rPr>
          <w:rFonts w:hint="eastAsia"/>
          <w:lang w:eastAsia="zh-CN"/>
        </w:rPr>
        <w:t xml:space="preserve"> </w:t>
      </w:r>
      <w:r w:rsidRPr="00CC0C94">
        <w:t>In this case the EPS update type IE shall be set to "combined TA/LA updating with IMSI attach"</w:t>
      </w:r>
      <w:r w:rsidRPr="00CC0C94">
        <w:rPr>
          <w:lang w:val="en-US" w:eastAsia="ko-KR"/>
        </w:rPr>
        <w:t>;</w:t>
      </w:r>
    </w:p>
    <w:p w14:paraId="517880E9" w14:textId="77777777" w:rsidR="00A0123A" w:rsidRPr="00CC0C94" w:rsidRDefault="00A0123A" w:rsidP="00A0123A">
      <w:pPr>
        <w:pStyle w:val="B1"/>
        <w:rPr>
          <w:lang w:eastAsia="zh-CN"/>
        </w:rPr>
      </w:pPr>
      <w:r w:rsidRPr="00CC0C94">
        <w:rPr>
          <w:rFonts w:hint="eastAsia"/>
          <w:lang w:eastAsia="zh-CN"/>
        </w:rPr>
        <w:t>v)</w:t>
      </w:r>
      <w:r w:rsidRPr="00CC0C94">
        <w:rPr>
          <w:rFonts w:hint="eastAsia"/>
          <w:lang w:eastAsia="zh-CN"/>
        </w:rPr>
        <w:tab/>
      </w:r>
      <w:r w:rsidRPr="00CC0C94">
        <w:t xml:space="preserve">when the U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the use of PSM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PSM;</w:t>
      </w:r>
    </w:p>
    <w:p w14:paraId="16F63C3F" w14:textId="77777777" w:rsidR="00A0123A" w:rsidRPr="00CC0C94" w:rsidRDefault="00A0123A" w:rsidP="00A0123A">
      <w:pPr>
        <w:pStyle w:val="B1"/>
        <w:rPr>
          <w:lang w:val="en-US" w:eastAsia="ko-KR"/>
        </w:rPr>
      </w:pPr>
      <w:r w:rsidRPr="00CC0C94">
        <w:rPr>
          <w:lang w:val="en-US" w:eastAsia="ko-KR"/>
        </w:rPr>
        <w:t>w)</w:t>
      </w:r>
      <w:r w:rsidRPr="00CC0C94">
        <w:rPr>
          <w:lang w:val="en-US" w:eastAsia="ko-KR"/>
        </w:rPr>
        <w:tab/>
        <w:t>when the UE needs to request the use of eDRX or needs to stop the use of eDRX;</w:t>
      </w:r>
    </w:p>
    <w:p w14:paraId="7F71E8F1" w14:textId="77777777" w:rsidR="00A0123A" w:rsidRPr="00CC0C94" w:rsidRDefault="00A0123A" w:rsidP="00A0123A">
      <w:pPr>
        <w:pStyle w:val="B1"/>
        <w:rPr>
          <w:lang w:eastAsia="zh-CN"/>
        </w:rPr>
      </w:pPr>
      <w:r w:rsidRPr="00CC0C94">
        <w:rPr>
          <w:lang w:val="en-US" w:eastAsia="ko-KR"/>
        </w:rPr>
        <w:t>x)</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50025E42" w14:textId="77777777" w:rsidR="00A0123A" w:rsidRPr="00CC0C94" w:rsidRDefault="00A0123A" w:rsidP="00A0123A">
      <w:pPr>
        <w:pStyle w:val="B1"/>
        <w:rPr>
          <w:lang w:eastAsia="zh-CN"/>
        </w:rPr>
      </w:pPr>
      <w:r w:rsidRPr="00CC0C94">
        <w:rPr>
          <w:lang w:eastAsia="zh-CN"/>
        </w:rPr>
        <w:t>y)</w:t>
      </w:r>
      <w:r w:rsidRPr="00CC0C94">
        <w:rPr>
          <w:lang w:eastAsia="zh-CN"/>
        </w:rPr>
        <w:tab/>
        <w:t>when a change in the PSM usage conditions at the UE requires a different timer T3412 value or different timer T3324 value;</w:t>
      </w:r>
    </w:p>
    <w:p w14:paraId="05E6FBCC" w14:textId="77777777" w:rsidR="00A0123A" w:rsidRPr="00CC0C94" w:rsidRDefault="00A0123A" w:rsidP="00A0123A">
      <w:pPr>
        <w:pStyle w:val="NO"/>
      </w:pPr>
      <w:r w:rsidRPr="00CC0C94">
        <w:rPr>
          <w:lang w:eastAsia="zh-CN"/>
        </w:rPr>
        <w:t>NOTE 1:</w:t>
      </w:r>
      <w:r w:rsidRPr="00CC0C94">
        <w:rPr>
          <w:lang w:eastAsia="zh-CN"/>
        </w:rPr>
        <w:tab/>
        <w:t>A change in the PSM or eDRX usage conditions at the UE can include e.g. a change in the UE configuration, a change in requirements from upper layers or the battery running low at the UE</w:t>
      </w:r>
      <w:r w:rsidRPr="00CC0C94">
        <w:rPr>
          <w:lang w:val="en-US" w:eastAsia="ko-KR"/>
        </w:rPr>
        <w:t>.</w:t>
      </w:r>
    </w:p>
    <w:p w14:paraId="09567138" w14:textId="77777777" w:rsidR="00A0123A" w:rsidRPr="00CC0C94" w:rsidRDefault="00A0123A" w:rsidP="00A0123A">
      <w:pPr>
        <w:pStyle w:val="B1"/>
      </w:pPr>
      <w:r w:rsidRPr="00CC0C94">
        <w:rPr>
          <w:lang w:eastAsia="ko-KR"/>
        </w:rPr>
        <w:t>z)</w:t>
      </w:r>
      <w:r w:rsidRPr="00CC0C94">
        <w:rPr>
          <w:lang w:eastAsia="ko-KR"/>
        </w:rPr>
        <w:tab/>
        <w:t>w</w:t>
      </w:r>
      <w:r w:rsidRPr="00CC0C94">
        <w:rPr>
          <w:rFonts w:hint="eastAsia"/>
          <w:lang w:eastAsia="ko-KR"/>
        </w:rPr>
        <w:t xml:space="preserve">hen the </w:t>
      </w:r>
      <w:r w:rsidRPr="00CC0C94">
        <w:t>CIoT EPS optimizations</w:t>
      </w:r>
      <w:r w:rsidRPr="00CC0C94">
        <w:rPr>
          <w:lang w:eastAsia="ko-KR"/>
        </w:rPr>
        <w:t xml:space="preserve"> the </w:t>
      </w:r>
      <w:r w:rsidRPr="00CC0C94">
        <w:rPr>
          <w:rFonts w:hint="eastAsia"/>
          <w:lang w:eastAsia="ko-KR"/>
        </w:rPr>
        <w:t>UE</w:t>
      </w:r>
      <w:r w:rsidRPr="00CC0C94">
        <w:t xml:space="preserve"> needs to use, change in the UE;</w:t>
      </w:r>
    </w:p>
    <w:p w14:paraId="544215FC" w14:textId="77777777" w:rsidR="00A0123A" w:rsidRPr="00CC0C94" w:rsidRDefault="00A0123A" w:rsidP="00A0123A">
      <w:pPr>
        <w:pStyle w:val="B1"/>
        <w:rPr>
          <w:snapToGrid w:val="0"/>
        </w:rPr>
      </w:pPr>
      <w:r w:rsidRPr="00CC0C94">
        <w:t>za)</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06523792" w14:textId="77777777" w:rsidR="00A0123A" w:rsidRPr="00CC0C94" w:rsidRDefault="00A0123A" w:rsidP="00A0123A">
      <w:pPr>
        <w:pStyle w:val="NO"/>
      </w:pPr>
      <w:r w:rsidRPr="00CC0C94">
        <w:t>NOTE 2:</w:t>
      </w:r>
      <w:r w:rsidRPr="00CC0C94">
        <w:tab/>
        <w:t>The tracking area updating procedure is initiated after deleting the DCN-ID list as specified in annex C.</w:t>
      </w:r>
    </w:p>
    <w:p w14:paraId="1B2A9968" w14:textId="77777777" w:rsidR="00A0123A" w:rsidRPr="00CC0C94" w:rsidRDefault="00A0123A" w:rsidP="00A0123A">
      <w:pPr>
        <w:pStyle w:val="B1"/>
      </w:pPr>
      <w:r w:rsidRPr="00CC0C94">
        <w:t>zb)</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4C4BFB8E" w14:textId="77777777" w:rsidR="00A0123A" w:rsidRPr="00CC0C94" w:rsidRDefault="00A0123A" w:rsidP="00A0123A">
      <w:pPr>
        <w:pStyle w:val="B1"/>
        <w:rPr>
          <w:lang w:eastAsia="zh-CN"/>
        </w:rPr>
      </w:pPr>
      <w:r w:rsidRPr="00CC0C94">
        <w:rPr>
          <w:lang w:val="en-US" w:eastAsia="ko-KR"/>
        </w:rPr>
        <w:t>zc</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Pr>
          <w:lang w:val="en-US" w:eastAsia="ko-KR"/>
        </w:rPr>
        <w:t>;</w:t>
      </w:r>
    </w:p>
    <w:p w14:paraId="19FE4916" w14:textId="77777777" w:rsidR="00A0123A" w:rsidRDefault="00A0123A" w:rsidP="00A0123A">
      <w:pPr>
        <w:pStyle w:val="B1"/>
        <w:rPr>
          <w:lang w:val="en-US" w:eastAsia="ko-KR"/>
        </w:rPr>
      </w:pPr>
      <w:r>
        <w:rPr>
          <w:lang w:val="en-US" w:eastAsia="ko-KR"/>
        </w:rPr>
        <w:lastRenderedPageBreak/>
        <w:t>zd)</w:t>
      </w:r>
      <w:r>
        <w:rPr>
          <w:lang w:val="en-US" w:eastAsia="ko-KR"/>
        </w:rPr>
        <w:tab/>
        <w:t xml:space="preserve">when </w:t>
      </w:r>
      <w:r w:rsidRPr="00CC0C94">
        <w:t>the UE performs inter-system change fro</w:t>
      </w:r>
      <w:r>
        <w:t>m N1 mode to S1 mode in EMM-CONNECTED</w:t>
      </w:r>
      <w:r w:rsidRPr="00CC0C94">
        <w:t xml:space="preserve"> mode</w:t>
      </w:r>
      <w:r>
        <w:rPr>
          <w:lang w:val="en-US" w:eastAsia="ko-KR"/>
        </w:rPr>
        <w:t>;</w:t>
      </w:r>
    </w:p>
    <w:p w14:paraId="4B4683F1" w14:textId="77777777" w:rsidR="00A0123A" w:rsidRPr="00CC0C94" w:rsidRDefault="00A0123A" w:rsidP="00A0123A">
      <w:pPr>
        <w:pStyle w:val="B1"/>
        <w:rPr>
          <w:lang w:val="en-US" w:eastAsia="ko-KR"/>
        </w:rPr>
      </w:pPr>
      <w:r>
        <w:rPr>
          <w:lang w:val="en-US" w:eastAsia="ko-KR"/>
        </w:rPr>
        <w:t>ze)</w:t>
      </w:r>
      <w:r>
        <w:rPr>
          <w:lang w:val="en-US" w:eastAsia="ko-KR"/>
        </w:rPr>
        <w:tab/>
        <w:t>when the UE in EMM-IDLE mode changes the radio capability for NG-RAN; or</w:t>
      </w:r>
    </w:p>
    <w:p w14:paraId="6B40A22B" w14:textId="77777777" w:rsidR="00A0123A" w:rsidRPr="00CC0C94" w:rsidRDefault="00A0123A" w:rsidP="00A0123A">
      <w:pPr>
        <w:pStyle w:val="B1"/>
        <w:rPr>
          <w:lang w:val="en-US" w:eastAsia="ko-KR"/>
        </w:rPr>
      </w:pPr>
      <w:r>
        <w:rPr>
          <w:lang w:val="en-US" w:eastAsia="ko-KR"/>
        </w:rPr>
        <w:t>zf)</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w:t>
      </w:r>
    </w:p>
    <w:p w14:paraId="299A41DC" w14:textId="77777777" w:rsidR="00A0123A" w:rsidRPr="00CC0C94" w:rsidRDefault="00A0123A" w:rsidP="00A0123A">
      <w:r w:rsidRPr="00CC0C94">
        <w:t>For case c, if the TIN indicates "RAT-related TMSI" and the EPS services were not resumed before returning to S1 mode, the UE shall set the TIN to "P-TMSI" before initiating the combined tracking area updating procedure.</w:t>
      </w:r>
    </w:p>
    <w:p w14:paraId="1DDD60AD" w14:textId="77777777" w:rsidR="00A0123A" w:rsidRDefault="00A0123A" w:rsidP="00A0123A">
      <w:r w:rsidRPr="00CC0C94">
        <w:t xml:space="preserve">For cases </w:t>
      </w:r>
      <w:r w:rsidRPr="00CC0C94">
        <w:rPr>
          <w:lang w:eastAsia="ko-KR"/>
        </w:rPr>
        <w:t>n</w:t>
      </w:r>
      <w:r>
        <w:rPr>
          <w:lang w:eastAsia="ko-KR"/>
        </w:rPr>
        <w:t>,</w:t>
      </w:r>
      <w:r w:rsidRPr="00CC0C94">
        <w:rPr>
          <w:lang w:eastAsia="ko-KR"/>
        </w:rPr>
        <w:t xml:space="preserve"> zc</w:t>
      </w:r>
      <w:r>
        <w:rPr>
          <w:lang w:eastAsia="ko-KR"/>
        </w:rPr>
        <w:t>, ze and zf</w:t>
      </w:r>
      <w:r w:rsidRPr="00CC0C94">
        <w:t>, the UE shall include a UE radio capability information update needed IE in the TRACKING AREA UPDATE REQUEST message.</w:t>
      </w:r>
    </w:p>
    <w:p w14:paraId="50D298D3" w14:textId="77777777" w:rsidR="00A0123A" w:rsidRPr="00CC0C94" w:rsidRDefault="00A0123A" w:rsidP="00A0123A">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initiate the combined tracking area updating procedure</w:t>
      </w:r>
      <w:r>
        <w:rPr>
          <w:lang w:eastAsia="ko-KR"/>
        </w:rPr>
        <w:t xml:space="preserve"> including</w:t>
      </w:r>
      <w:r w:rsidRPr="00CC0C94">
        <w:t xml:space="preserve"> a UE radio capability information update needed IE in the TRACKING AREA UPDATE REQUEST message</w:t>
      </w:r>
      <w:r>
        <w:t>.</w:t>
      </w:r>
    </w:p>
    <w:p w14:paraId="3A3DB789" w14:textId="77777777" w:rsidR="00A0123A" w:rsidRPr="00CC0C94" w:rsidRDefault="00A0123A" w:rsidP="00A0123A">
      <w:r w:rsidRPr="00CC0C94">
        <w:t>For case l, if the TIN indicates "RAT-related TMSI", the UE shall set the TIN to "P-TMSI" before initiating the combined tracking area updating procedure.</w:t>
      </w:r>
    </w:p>
    <w:p w14:paraId="6CB6D749" w14:textId="77777777" w:rsidR="00A0123A" w:rsidRPr="00CC0C94" w:rsidRDefault="00A0123A" w:rsidP="00A0123A">
      <w:r w:rsidRPr="00CC0C94">
        <w:t xml:space="preserve">For case r, the "active" flag in the EPS update type IE shall be set to 1. If the paging is received for CS fallback, the U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p>
    <w:p w14:paraId="3D6E0787" w14:textId="77777777" w:rsidR="00A0123A" w:rsidRPr="00CC0C94" w:rsidRDefault="00A0123A" w:rsidP="00A0123A">
      <w:r w:rsidRPr="00CC0C94">
        <w:t xml:space="preserve">To initiate a combined </w:t>
      </w:r>
      <w:r w:rsidRPr="00CC0C94">
        <w:rPr>
          <w:rFonts w:hint="eastAsia"/>
          <w:lang w:eastAsia="ja-JP"/>
        </w:rPr>
        <w:t>tracking</w:t>
      </w:r>
      <w:r w:rsidRPr="00CC0C94">
        <w:t xml:space="preserve"> area updating procedure the </w:t>
      </w:r>
      <w:r w:rsidRPr="00CC0C94">
        <w:rPr>
          <w:rFonts w:hint="eastAsia"/>
          <w:lang w:eastAsia="ja-JP"/>
        </w:rPr>
        <w:t>UE</w:t>
      </w:r>
      <w:r w:rsidRPr="00CC0C94">
        <w:t xml:space="preserve"> sends the message </w:t>
      </w:r>
      <w:r w:rsidRPr="00CC0C94">
        <w:rPr>
          <w:rFonts w:hint="eastAsia"/>
          <w:lang w:eastAsia="ja-JP"/>
        </w:rPr>
        <w:t>TRACKING</w:t>
      </w:r>
      <w:r w:rsidRPr="00CC0C94">
        <w:t xml:space="preserve"> AREA UPDATE REQUEST to the network, starts timer T3</w:t>
      </w:r>
      <w:r w:rsidRPr="00CC0C94">
        <w:rPr>
          <w:rFonts w:hint="eastAsia"/>
          <w:lang w:eastAsia="ja-JP"/>
        </w:rPr>
        <w:t>4</w:t>
      </w:r>
      <w:r w:rsidRPr="00CC0C94">
        <w:t xml:space="preserve">30 and changes to state </w:t>
      </w:r>
      <w:r w:rsidRPr="00CC0C94">
        <w:rPr>
          <w:rFonts w:hint="eastAsia"/>
          <w:lang w:eastAsia="ja-JP"/>
        </w:rPr>
        <w:t>E</w:t>
      </w:r>
      <w:r w:rsidRPr="00CC0C94">
        <w:t>MM-</w:t>
      </w:r>
      <w:r w:rsidRPr="00CC0C94">
        <w:rPr>
          <w:rFonts w:hint="eastAsia"/>
          <w:lang w:eastAsia="ja-JP"/>
        </w:rPr>
        <w:t>TRACKING-AREA</w:t>
      </w:r>
      <w:r w:rsidRPr="00CC0C94">
        <w:t xml:space="preserve">-UPDATING-INITIATED. The value of the EPS update type IE in the message shall indicate "combined </w:t>
      </w:r>
      <w:r w:rsidRPr="00CC0C94">
        <w:rPr>
          <w:rFonts w:hint="eastAsia"/>
          <w:lang w:eastAsia="ja-JP"/>
        </w:rPr>
        <w:t>T</w:t>
      </w:r>
      <w:r w:rsidRPr="00CC0C94">
        <w:t>A/LA updating" unless explicitly specified otherwise.</w:t>
      </w:r>
    </w:p>
    <w:p w14:paraId="41239132" w14:textId="77777777" w:rsidR="00A0123A" w:rsidRPr="00CC0C94" w:rsidRDefault="00A0123A" w:rsidP="00A0123A">
      <w:pPr>
        <w:rPr>
          <w:lang w:eastAsia="ja-JP"/>
        </w:rPr>
      </w:pPr>
      <w:r w:rsidRPr="00CC0C94">
        <w:t>If the UE initiates the combined tracking area updating procedure for EPS services and "SMS only", the UE shall indicate "SMS only" in the additional update type IE.</w:t>
      </w:r>
    </w:p>
    <w:p w14:paraId="0C860C20" w14:textId="77777777" w:rsidR="00A0123A" w:rsidRPr="00CC0C94" w:rsidRDefault="00A0123A" w:rsidP="00A0123A">
      <w:r w:rsidRPr="00CC0C94">
        <w:t>The UE shall include the TMSI status IE if no valid TMSI is available. Furthermore, if the UE has stored a valid location area identification, the UE shall include it in the Old location area identification IE in the TRACKING AREA UPDATE REQUEST message.</w:t>
      </w:r>
    </w:p>
    <w:p w14:paraId="6CA55C8C" w14:textId="302C4B87" w:rsidR="00CB0F17" w:rsidRPr="00CC0C94" w:rsidRDefault="00A0123A" w:rsidP="00CB0F17">
      <w:r w:rsidRPr="00CC0C94">
        <w:t>If the UE has stored a valid TMSI, the UE shall include the TMSI based NRI container IE in the TRACKING AREA UPDATE REQUEST message.</w:t>
      </w:r>
    </w:p>
    <w:p w14:paraId="49A08346" w14:textId="77777777" w:rsidR="00A0123A" w:rsidRPr="00CC0C94" w:rsidRDefault="00A0123A" w:rsidP="00A0123A">
      <w:r w:rsidRPr="00CC0C94">
        <w:t>The UE shall include the EPS bearer context status IE in TRACKING AREA UPDATE REQUEST message:</w:t>
      </w:r>
    </w:p>
    <w:p w14:paraId="2DD8DFE2" w14:textId="7E0B0B26" w:rsidR="00A0123A" w:rsidRPr="00CC0C94" w:rsidRDefault="00A0123A" w:rsidP="00A0123A">
      <w:pPr>
        <w:pStyle w:val="B1"/>
      </w:pPr>
      <w:del w:id="38" w:author="SS2" w:date="2020-05-26T03:57:00Z">
        <w:r w:rsidRPr="00CC0C94" w:rsidDel="005F32CC">
          <w:delText>-</w:delText>
        </w:r>
      </w:del>
      <w:ins w:id="39" w:author="SS2" w:date="2020-05-26T03:57:00Z">
        <w:r w:rsidR="005F32CC">
          <w:t>a)</w:t>
        </w:r>
      </w:ins>
      <w:r w:rsidRPr="00CC0C94">
        <w:tab/>
        <w:t xml:space="preserve">for the case </w:t>
      </w:r>
      <w:r>
        <w:t>g</w:t>
      </w:r>
      <w:r w:rsidRPr="00CC0C94">
        <w:t>;</w:t>
      </w:r>
    </w:p>
    <w:p w14:paraId="7411B791" w14:textId="08B7BAFA" w:rsidR="00A0123A" w:rsidRPr="00CC0C94" w:rsidRDefault="00A0123A" w:rsidP="00A0123A">
      <w:pPr>
        <w:pStyle w:val="B1"/>
      </w:pPr>
      <w:del w:id="40" w:author="SS2" w:date="2020-05-26T03:57:00Z">
        <w:r w:rsidRPr="00CC0C94" w:rsidDel="005F32CC">
          <w:delText>-</w:delText>
        </w:r>
      </w:del>
      <w:ins w:id="41" w:author="SS2" w:date="2020-05-26T03:57:00Z">
        <w:r w:rsidR="005F32CC">
          <w:t>b)</w:t>
        </w:r>
      </w:ins>
      <w:r w:rsidRPr="00CC0C94">
        <w:tab/>
        <w:t xml:space="preserve">for the case s; </w:t>
      </w:r>
    </w:p>
    <w:p w14:paraId="66BC270A" w14:textId="0B8CBA34" w:rsidR="00A0123A" w:rsidRPr="00CC0C94" w:rsidRDefault="00A0123A" w:rsidP="00A0123A">
      <w:pPr>
        <w:pStyle w:val="B1"/>
      </w:pPr>
      <w:del w:id="42" w:author="SS2" w:date="2020-05-26T03:57:00Z">
        <w:r w:rsidRPr="00CC0C94" w:rsidDel="005F32CC">
          <w:delText>-</w:delText>
        </w:r>
      </w:del>
      <w:ins w:id="43" w:author="SS2" w:date="2020-05-26T03:57:00Z">
        <w:r w:rsidR="005F32CC">
          <w:t>c)</w:t>
        </w:r>
      </w:ins>
      <w:r w:rsidRPr="00CC0C94">
        <w:tab/>
        <w:t>for the case z</w:t>
      </w:r>
      <w:r>
        <w:t>b</w:t>
      </w:r>
      <w:r w:rsidRPr="00CC0C94">
        <w:t>;</w:t>
      </w:r>
    </w:p>
    <w:p w14:paraId="5B32A417" w14:textId="30D004E7" w:rsidR="00A0123A" w:rsidRDefault="00A0123A" w:rsidP="00A0123A">
      <w:pPr>
        <w:pStyle w:val="B1"/>
      </w:pPr>
      <w:del w:id="44" w:author="SS2" w:date="2020-05-26T03:57:00Z">
        <w:r w:rsidRPr="00CC0C94" w:rsidDel="005F32CC">
          <w:delText>-</w:delText>
        </w:r>
      </w:del>
      <w:ins w:id="45" w:author="SS2" w:date="2020-05-26T03:57:00Z">
        <w:r w:rsidR="005F32CC">
          <w:t>d)</w:t>
        </w:r>
      </w:ins>
      <w:r w:rsidRPr="00CC0C94">
        <w:tab/>
        <w:t xml:space="preserve">if the UE has established PDN connection(s) of "non IP" </w:t>
      </w:r>
      <w:r>
        <w:t xml:space="preserve">or Ethernet </w:t>
      </w:r>
      <w:r w:rsidRPr="00CC0C94">
        <w:t>PDN type</w:t>
      </w:r>
      <w:r>
        <w:t>; and</w:t>
      </w:r>
    </w:p>
    <w:p w14:paraId="28FC9BAB" w14:textId="77777777" w:rsidR="00CB0F17" w:rsidRDefault="00A0123A" w:rsidP="00A0123A">
      <w:pPr>
        <w:pStyle w:val="B1"/>
        <w:rPr>
          <w:ins w:id="46" w:author="SS2" w:date="2020-05-26T07:15:00Z"/>
        </w:rPr>
      </w:pPr>
      <w:del w:id="47" w:author="SS2" w:date="2020-05-26T03:57:00Z">
        <w:r w:rsidDel="005F32CC">
          <w:delText>-</w:delText>
        </w:r>
      </w:del>
      <w:ins w:id="48" w:author="SS2" w:date="2020-05-26T03:57:00Z">
        <w:r w:rsidR="005F32CC">
          <w:t>e)</w:t>
        </w:r>
      </w:ins>
      <w:r>
        <w:tab/>
        <w:t>if the UE</w:t>
      </w:r>
      <w:ins w:id="49" w:author="SS2" w:date="2020-05-26T07:15:00Z">
        <w:r w:rsidR="00CB0F17">
          <w:t>:</w:t>
        </w:r>
      </w:ins>
    </w:p>
    <w:p w14:paraId="74B73317" w14:textId="77777777" w:rsidR="00CB0F17" w:rsidRDefault="00CB0F17">
      <w:pPr>
        <w:pStyle w:val="B2"/>
        <w:rPr>
          <w:ins w:id="50" w:author="SS2" w:date="2020-05-26T07:16:00Z"/>
        </w:rPr>
        <w:pPrChange w:id="51" w:author="SS2" w:date="2020-05-26T07:15:00Z">
          <w:pPr>
            <w:pStyle w:val="B1"/>
          </w:pPr>
        </w:pPrChange>
      </w:pPr>
      <w:ins w:id="52" w:author="SS2" w:date="2020-05-26T07:15:00Z">
        <w:r>
          <w:t>1)</w:t>
        </w:r>
        <w:r>
          <w:tab/>
        </w:r>
      </w:ins>
      <w:del w:id="53" w:author="SS2" w:date="2020-05-26T07:15:00Z">
        <w:r w:rsidR="00A0123A" w:rsidDel="00CB0F17">
          <w:delText xml:space="preserve"> </w:delText>
        </w:r>
      </w:del>
      <w:r w:rsidR="00A0123A">
        <w:t xml:space="preserve">locally deactivated at least one dedicated EPS bearer context upon an </w:t>
      </w:r>
      <w:r w:rsidR="00A0123A" w:rsidRPr="00CC0C94">
        <w:t>inter-system</w:t>
      </w:r>
      <w:r w:rsidR="00A0123A">
        <w:t xml:space="preserve"> </w:t>
      </w:r>
      <w:r w:rsidR="00A0123A" w:rsidRPr="00CC0C94">
        <w:t xml:space="preserve">mobility from WB-S1 mode </w:t>
      </w:r>
      <w:r w:rsidR="00A0123A">
        <w:t xml:space="preserve">to </w:t>
      </w:r>
      <w:r w:rsidR="00A0123A" w:rsidRPr="00CC0C94">
        <w:t>NB-S1 mode</w:t>
      </w:r>
      <w:r w:rsidR="00A0123A">
        <w:t xml:space="preserve"> in EMM-IDLE mode</w:t>
      </w:r>
      <w:ins w:id="54" w:author="SS2" w:date="2020-05-26T03:58:00Z">
        <w:r>
          <w:t>;</w:t>
        </w:r>
        <w:r w:rsidR="005F32CC">
          <w:t xml:space="preserve"> </w:t>
        </w:r>
      </w:ins>
    </w:p>
    <w:p w14:paraId="7870D9C4" w14:textId="77777777" w:rsidR="00CB0F17" w:rsidRDefault="00CB0F17">
      <w:pPr>
        <w:pStyle w:val="B2"/>
        <w:rPr>
          <w:ins w:id="55" w:author="SS2" w:date="2020-05-26T07:16:00Z"/>
        </w:rPr>
        <w:pPrChange w:id="56" w:author="SS2" w:date="2020-05-26T07:15:00Z">
          <w:pPr>
            <w:pStyle w:val="B1"/>
          </w:pPr>
        </w:pPrChange>
      </w:pPr>
      <w:ins w:id="57" w:author="SS2" w:date="2020-05-26T07:16:00Z">
        <w:r>
          <w:t>2)</w:t>
        </w:r>
        <w:r>
          <w:tab/>
        </w:r>
      </w:ins>
      <w:ins w:id="58" w:author="SS2" w:date="2020-05-26T03:58:00Z">
        <w:r w:rsidR="005F32CC">
          <w:t xml:space="preserve">locally deactivated at least one dedicated EPS bearer context upon an </w:t>
        </w:r>
        <w:r w:rsidR="005F32CC" w:rsidRPr="00CC0C94">
          <w:t>inter-system</w:t>
        </w:r>
        <w:r w:rsidR="005F32CC">
          <w:t xml:space="preserve"> change</w:t>
        </w:r>
        <w:r w:rsidR="005F32CC" w:rsidRPr="00CC0C94">
          <w:t xml:space="preserve"> from WB-</w:t>
        </w:r>
        <w:r w:rsidR="005F32CC">
          <w:t>N</w:t>
        </w:r>
        <w:r w:rsidR="005F32CC" w:rsidRPr="00CC0C94">
          <w:t xml:space="preserve">1 mode </w:t>
        </w:r>
        <w:r w:rsidR="005F32CC">
          <w:t xml:space="preserve">to </w:t>
        </w:r>
        <w:r w:rsidR="005F32CC" w:rsidRPr="00CC0C94">
          <w:t>NB-S1 mode</w:t>
        </w:r>
        <w:r w:rsidR="005F32CC" w:rsidRPr="003E7A11">
          <w:t xml:space="preserve"> </w:t>
        </w:r>
        <w:r w:rsidR="005F32CC">
          <w:t>in EMM-IDLE mode</w:t>
        </w:r>
      </w:ins>
      <w:ins w:id="59" w:author="SS2" w:date="2020-05-26T04:09:00Z">
        <w:r w:rsidR="00F8187A">
          <w:t xml:space="preserve"> </w:t>
        </w:r>
        <w:r w:rsidR="00F8187A">
          <w:rPr>
            <w:lang w:eastAsia="zh-CN"/>
          </w:rPr>
          <w:t>for the UE operating</w:t>
        </w:r>
        <w:r w:rsidR="00F8187A" w:rsidRPr="00FB4332">
          <w:rPr>
            <w:lang w:eastAsia="zh-CN"/>
          </w:rPr>
          <w:t xml:space="preserve"> in single-registration mode</w:t>
        </w:r>
        <w:r w:rsidR="00F8187A">
          <w:t xml:space="preserve"> (see subclause 6.4.2.1)</w:t>
        </w:r>
      </w:ins>
      <w:ins w:id="60" w:author="SS2" w:date="2020-05-26T07:16:00Z">
        <w:r>
          <w:t>; or</w:t>
        </w:r>
      </w:ins>
    </w:p>
    <w:p w14:paraId="40CDF10E" w14:textId="080F43BE" w:rsidR="00A0123A" w:rsidRDefault="00CB0F17">
      <w:pPr>
        <w:pStyle w:val="B2"/>
        <w:pPrChange w:id="61" w:author="SS2" w:date="2020-05-26T07:15:00Z">
          <w:pPr>
            <w:pStyle w:val="B1"/>
          </w:pPr>
        </w:pPrChange>
      </w:pPr>
      <w:ins w:id="62" w:author="SS2" w:date="2020-05-26T07:16:00Z">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ins>
      <w:ins w:id="63" w:author="SS2" w:date="2020-05-26T07:18:00Z">
        <w:r w:rsidR="000C22F0">
          <w:rPr>
            <w:lang w:eastAsia="zh-CN"/>
          </w:rPr>
          <w:t xml:space="preserve"> (see subclause 6.5.0)</w:t>
        </w:r>
      </w:ins>
      <w:r w:rsidR="00A0123A">
        <w:t>.</w:t>
      </w:r>
    </w:p>
    <w:p w14:paraId="37A572BD" w14:textId="77777777" w:rsidR="00A0123A" w:rsidRDefault="00A0123A" w:rsidP="00A0123A">
      <w:r>
        <w:t>In WB-S1 mode, if</w:t>
      </w:r>
      <w:r w:rsidRPr="00CC0C94">
        <w:t xml:space="preserve">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612F8F87" w14:textId="77777777" w:rsidR="00A0123A" w:rsidRDefault="00A0123A" w:rsidP="00A0123A">
      <w:r w:rsidRPr="00642AF1">
        <w:lastRenderedPageBreak/>
        <w:t>For cases n, zc</w:t>
      </w:r>
      <w:r>
        <w:t xml:space="preserve"> and</w:t>
      </w:r>
      <w:r w:rsidRPr="00642AF1">
        <w:t xml:space="preserve"> ze, in WB-S1 mode, if the UE supports RACS and the UE has an applicable UE radio capability ID for the new UE radio configuration in the </w:t>
      </w:r>
      <w:r>
        <w:t>selected</w:t>
      </w:r>
      <w:r w:rsidRPr="00642AF1">
        <w:t xml:space="preserve"> PLMN, the UE shall </w:t>
      </w:r>
      <w:r w:rsidRPr="00BC2238">
        <w:t xml:space="preserve">set the URCIDA bit to "UE radio capability ID available" </w:t>
      </w:r>
      <w:r w:rsidRPr="00642AF1">
        <w:t xml:space="preserve">in the UE radio capability ID availability IE </w:t>
      </w:r>
      <w:r>
        <w:t>of</w:t>
      </w:r>
      <w:r w:rsidRPr="00642AF1">
        <w:t xml:space="preserve"> the TRACKING AREA UPDATE REQUEST message.</w:t>
      </w:r>
    </w:p>
    <w:p w14:paraId="6980CB18" w14:textId="78A22A32" w:rsidR="00A0123A" w:rsidRDefault="00A0123A" w:rsidP="00A0123A">
      <w:pPr>
        <w:jc w:val="center"/>
      </w:pPr>
      <w:r>
        <w:t>For all cases except cases n, zc and ze, in WB-S1 mode, if the UE has an applicable UE radio capability ID for the current UE radio configuration in the selected PLMN, the UE shall</w:t>
      </w:r>
      <w:r w:rsidRPr="00D4005B">
        <w:t xml:space="preserve"> </w:t>
      </w:r>
      <w:r w:rsidRPr="00BC2238">
        <w:t>set the URCIDA bit to "UE radio capability ID available"</w:t>
      </w:r>
      <w:r>
        <w:t xml:space="preserve"> in the UE radio capability ID availability IE of the </w:t>
      </w:r>
      <w:r w:rsidRPr="00CC0C94">
        <w:t>TRACKING AREA UPDATE REQUEST message</w:t>
      </w:r>
      <w:r>
        <w:t>.</w:t>
      </w:r>
    </w:p>
    <w:p w14:paraId="4ADF7F4A" w14:textId="77777777" w:rsidR="00776D17" w:rsidRDefault="00776D17" w:rsidP="00776D17">
      <w:pPr>
        <w:jc w:val="center"/>
        <w:rPr>
          <w:noProof/>
        </w:rPr>
      </w:pPr>
      <w:r w:rsidRPr="00AB2006">
        <w:rPr>
          <w:noProof/>
          <w:highlight w:val="yellow"/>
        </w:rPr>
        <w:t>****** NEXT CHANGE ******</w:t>
      </w:r>
    </w:p>
    <w:p w14:paraId="1153C356" w14:textId="77777777" w:rsidR="00776D17" w:rsidRPr="00CC0C94" w:rsidRDefault="00776D17" w:rsidP="00776D17">
      <w:pPr>
        <w:pStyle w:val="4"/>
      </w:pPr>
      <w:bookmarkStart w:id="64" w:name="_Toc20218090"/>
      <w:bookmarkStart w:id="65" w:name="_Toc27743975"/>
      <w:bookmarkStart w:id="66" w:name="_Toc35959546"/>
      <w:r w:rsidRPr="00CC0C94">
        <w:t>6.4.2.1</w:t>
      </w:r>
      <w:r w:rsidRPr="00CC0C94">
        <w:tab/>
        <w:t>General</w:t>
      </w:r>
      <w:bookmarkEnd w:id="64"/>
      <w:bookmarkEnd w:id="65"/>
      <w:bookmarkEnd w:id="66"/>
    </w:p>
    <w:p w14:paraId="5579652D" w14:textId="77777777" w:rsidR="00776D17" w:rsidRPr="00CC0C94" w:rsidRDefault="00776D17" w:rsidP="00776D17">
      <w:r w:rsidRPr="00CC0C94">
        <w:t>The purpose of the dedicated EPS bearer context activation procedure is to establish an EPS bearer context with specific QoS and TFT between the UE and the EPC.</w:t>
      </w:r>
    </w:p>
    <w:p w14:paraId="2D2B4C43" w14:textId="77777777" w:rsidR="00776D17" w:rsidRPr="00CC0C94" w:rsidRDefault="00776D17" w:rsidP="00776D17">
      <w:r w:rsidRPr="00CC0C94">
        <w:t>In WB-S1 mode, the dedicated EPS bearer context activation procedure is initiated by the network, but may be requested by the UE by means of the UE requested bearer resource allocation procedure (see subclause 6.5.3) or the UE requested bearer resource modification procedure (see subclause 6.5.4). The dedicated bearer context activation procedure can be part of the attach procedure</w:t>
      </w:r>
      <w:r w:rsidRPr="00CC0C94">
        <w:rPr>
          <w:rFonts w:hint="eastAsia"/>
          <w:lang w:eastAsia="zh-CN"/>
        </w:rPr>
        <w:t xml:space="preserve"> or be initiated together with the d</w:t>
      </w:r>
      <w:r w:rsidRPr="00CC0C94">
        <w:t>efault EPS bearer context activation procedure</w:t>
      </w:r>
      <w:r w:rsidRPr="00CC0C94">
        <w:rPr>
          <w:rFonts w:hint="eastAsia"/>
          <w:lang w:eastAsia="zh-CN"/>
        </w:rPr>
        <w:t xml:space="preserve"> when the UE initiated stand-alone PDN connectivity procedure.</w:t>
      </w:r>
      <w:r w:rsidRPr="00CC0C94">
        <w:t xml:space="preserve"> </w:t>
      </w:r>
      <w:r w:rsidRPr="00CC0C94">
        <w:rPr>
          <w:rFonts w:hint="eastAsia"/>
          <w:lang w:eastAsia="zh-CN"/>
        </w:rPr>
        <w:t>I</w:t>
      </w:r>
      <w:r w:rsidRPr="00CC0C94">
        <w:t>f the attach procedure</w:t>
      </w:r>
      <w:r w:rsidRPr="00CC0C94">
        <w:rPr>
          <w:rFonts w:hint="eastAsia"/>
        </w:rPr>
        <w:t xml:space="preserve"> or the d</w:t>
      </w:r>
      <w:r w:rsidRPr="00CC0C94">
        <w:t>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22FC0201" w14:textId="77777777" w:rsidR="00776D17" w:rsidRDefault="00776D17" w:rsidP="00776D17">
      <w:pPr>
        <w:rPr>
          <w:ins w:id="67" w:author="SS2" w:date="2020-05-26T04:00:00Z"/>
        </w:rPr>
      </w:pPr>
      <w:r w:rsidRPr="00CC0C94">
        <w:t>In NB-S1 mode, the dedicated EPS bearer contexts activation procedure is not used.</w:t>
      </w:r>
      <w:r>
        <w:t xml:space="preserve"> </w:t>
      </w:r>
    </w:p>
    <w:p w14:paraId="711962CE" w14:textId="38E59CD5" w:rsidR="00776D17" w:rsidRDefault="00776D17" w:rsidP="00776D17">
      <w:pPr>
        <w:rPr>
          <w:ins w:id="68" w:author="SS2" w:date="2020-05-26T04:00:00Z"/>
        </w:rPr>
      </w:pPr>
      <w:r>
        <w:t>Upon an</w:t>
      </w:r>
      <w:r w:rsidRPr="00CC0C94">
        <w:t xml:space="preserve"> inter-system</w:t>
      </w:r>
      <w:r>
        <w:t xml:space="preserve"> </w:t>
      </w:r>
      <w:r w:rsidRPr="00CC0C94">
        <w:t xml:space="preserve">mobility from WB-S1 mode </w:t>
      </w:r>
      <w:r>
        <w:t xml:space="preserve">to </w:t>
      </w:r>
      <w:r w:rsidRPr="00CC0C94">
        <w:t>NB-S1 mode</w:t>
      </w:r>
      <w:r>
        <w:t xml:space="preserve"> in EMM-IDLE mode, if the UE has at least one dedicated EPS bearer context </w:t>
      </w:r>
      <w:r w:rsidRPr="00CC0C94">
        <w:t>in ESM state BEARER CONTEXT ACTIVE</w:t>
      </w:r>
      <w:r>
        <w:t xml:space="preserve">, the UE shall locally deactivate any such </w:t>
      </w:r>
      <w:r w:rsidRPr="00CC0C94">
        <w:rPr>
          <w:lang w:eastAsia="zh-CN"/>
        </w:rPr>
        <w:t>dedicated</w:t>
      </w:r>
      <w:r w:rsidRPr="00CC0C94">
        <w:rPr>
          <w:rFonts w:hint="eastAsia"/>
          <w:lang w:eastAsia="zh-CN"/>
        </w:rPr>
        <w:t xml:space="preserve"> EPS </w:t>
      </w:r>
      <w:r w:rsidRPr="00CC0C94">
        <w:rPr>
          <w:lang w:eastAsia="zh-CN"/>
        </w:rPr>
        <w:t>bearer</w:t>
      </w:r>
      <w:r w:rsidRPr="00CC0C94">
        <w:rPr>
          <w:rFonts w:hint="eastAsia"/>
          <w:lang w:eastAsia="zh-CN"/>
        </w:rPr>
        <w:t xml:space="preserve"> </w:t>
      </w:r>
      <w:r w:rsidRPr="00CC0C94">
        <w:rPr>
          <w:lang w:eastAsia="zh-CN"/>
        </w:rPr>
        <w:t>context</w:t>
      </w:r>
      <w:r>
        <w:rPr>
          <w:lang w:eastAsia="zh-CN"/>
        </w:rPr>
        <w:t xml:space="preserve"> and shall include the </w:t>
      </w:r>
      <w:r w:rsidRPr="00CC0C94">
        <w:t>EPS bearer context status IE in TRACKING AREA UPDATE REQUEST message</w:t>
      </w:r>
      <w:r>
        <w:t>.</w:t>
      </w:r>
    </w:p>
    <w:p w14:paraId="31A5FE90" w14:textId="69A38405" w:rsidR="00776D17" w:rsidRPr="00CC0C94" w:rsidRDefault="00776D17" w:rsidP="00776D17">
      <w:ins w:id="69" w:author="SS2" w:date="2020-05-26T04:00:00Z">
        <w:r>
          <w:t>Upon an</w:t>
        </w:r>
        <w:r w:rsidRPr="00CC0C94">
          <w:t xml:space="preserve"> inter-system</w:t>
        </w:r>
        <w:r>
          <w:t xml:space="preserve"> change</w:t>
        </w:r>
        <w:r w:rsidRPr="00CC0C94">
          <w:t xml:space="preserve"> from WB-</w:t>
        </w:r>
        <w:r>
          <w:t>N</w:t>
        </w:r>
        <w:r w:rsidRPr="00CC0C94">
          <w:t xml:space="preserve">1 mode </w:t>
        </w:r>
        <w:r>
          <w:t xml:space="preserve">to </w:t>
        </w:r>
        <w:r w:rsidRPr="00CC0C94">
          <w:t>NB-S1 mode</w:t>
        </w:r>
        <w:r>
          <w:t xml:space="preserve"> in EMM-IDLE mode</w:t>
        </w:r>
      </w:ins>
      <w:ins w:id="70" w:author="SS2" w:date="2020-05-26T04:07:00Z">
        <w:r>
          <w:t xml:space="preserve"> </w:t>
        </w:r>
        <w:r>
          <w:rPr>
            <w:lang w:eastAsia="zh-CN"/>
          </w:rPr>
          <w:t>for the UE operating</w:t>
        </w:r>
        <w:r w:rsidRPr="00FB4332">
          <w:rPr>
            <w:lang w:eastAsia="zh-CN"/>
          </w:rPr>
          <w:t xml:space="preserve"> in single-registration mode</w:t>
        </w:r>
      </w:ins>
      <w:ins w:id="71" w:author="SS2" w:date="2020-05-26T04:00:00Z">
        <w:r>
          <w:t xml:space="preserve">, </w:t>
        </w:r>
        <w:commentRangeStart w:id="72"/>
        <w:r w:rsidRPr="00D02C94">
          <w:rPr>
            <w:highlight w:val="yellow"/>
            <w:rPrChange w:id="73" w:author="Huawei-SL" w:date="2020-05-29T11:29:00Z">
              <w:rPr/>
            </w:rPrChange>
          </w:rPr>
          <w:t xml:space="preserve">the UE </w:t>
        </w:r>
      </w:ins>
      <w:ins w:id="74" w:author="Huawei-SL" w:date="2020-05-29T11:18:00Z">
        <w:r w:rsidR="00FB1CCF" w:rsidRPr="00D02C94">
          <w:rPr>
            <w:highlight w:val="yellow"/>
            <w:rPrChange w:id="75" w:author="Huawei-SL" w:date="2020-05-29T11:29:00Z">
              <w:rPr/>
            </w:rPrChange>
          </w:rPr>
          <w:t xml:space="preserve">shall </w:t>
        </w:r>
      </w:ins>
      <w:ins w:id="76" w:author="SS2" w:date="2020-05-26T04:01:00Z">
        <w:r w:rsidRPr="00D02C94">
          <w:rPr>
            <w:highlight w:val="yellow"/>
            <w:rPrChange w:id="77" w:author="Huawei-SL" w:date="2020-05-29T11:29:00Z">
              <w:rPr/>
            </w:rPrChange>
          </w:rPr>
          <w:t>set</w:t>
        </w:r>
        <w:del w:id="78" w:author="Huawei-SL" w:date="2020-05-29T11:18:00Z">
          <w:r w:rsidRPr="00D02C94" w:rsidDel="00FB1CCF">
            <w:rPr>
              <w:highlight w:val="yellow"/>
              <w:rPrChange w:id="79" w:author="Huawei-SL" w:date="2020-05-29T11:29:00Z">
                <w:rPr/>
              </w:rPrChange>
            </w:rPr>
            <w:delText>s</w:delText>
          </w:r>
        </w:del>
        <w:r w:rsidRPr="00D02C94">
          <w:rPr>
            <w:highlight w:val="yellow"/>
            <w:rPrChange w:id="80" w:author="Huawei-SL" w:date="2020-05-29T11:29:00Z">
              <w:rPr/>
            </w:rPrChange>
          </w:rPr>
          <w:t xml:space="preserve"> each</w:t>
        </w:r>
      </w:ins>
      <w:ins w:id="81" w:author="Huawei-SL" w:date="2020-05-29T11:20:00Z">
        <w:r w:rsidR="00FB1CCF" w:rsidRPr="00D02C94">
          <w:rPr>
            <w:highlight w:val="yellow"/>
            <w:rPrChange w:id="82" w:author="Huawei-SL" w:date="2020-05-29T11:29:00Z">
              <w:rPr/>
            </w:rPrChange>
          </w:rPr>
          <w:t xml:space="preserve"> </w:t>
        </w:r>
      </w:ins>
      <w:ins w:id="83" w:author="SS2" w:date="2020-05-26T04:01:00Z">
        <w:del w:id="84" w:author="Huawei-SL" w:date="2020-05-29T11:18:00Z">
          <w:r w:rsidRPr="00D02C94" w:rsidDel="00FB1CCF">
            <w:rPr>
              <w:highlight w:val="yellow"/>
              <w:rPrChange w:id="85" w:author="Huawei-SL" w:date="2020-05-29T11:29:00Z">
                <w:rPr/>
              </w:rPrChange>
            </w:rPr>
            <w:delText xml:space="preserve"> and every</w:delText>
          </w:r>
        </w:del>
      </w:ins>
      <w:ins w:id="86" w:author="Huawei-SL" w:date="2020-05-29T11:18:00Z">
        <w:r w:rsidR="00FB1CCF" w:rsidRPr="00D02C94">
          <w:rPr>
            <w:highlight w:val="yellow"/>
            <w:rPrChange w:id="87" w:author="Huawei-SL" w:date="2020-05-29T11:29:00Z">
              <w:rPr/>
            </w:rPrChange>
          </w:rPr>
          <w:t>mapped</w:t>
        </w:r>
      </w:ins>
      <w:ins w:id="88" w:author="SS2" w:date="2020-05-26T04:00:00Z">
        <w:r w:rsidRPr="00D02C94">
          <w:rPr>
            <w:highlight w:val="yellow"/>
            <w:rPrChange w:id="89" w:author="Huawei-SL" w:date="2020-05-29T11:29:00Z">
              <w:rPr/>
            </w:rPrChange>
          </w:rPr>
          <w:t xml:space="preserve"> dedicated EPS bearer context</w:t>
        </w:r>
      </w:ins>
      <w:ins w:id="90" w:author="Huawei-SL" w:date="2020-05-29T11:19:00Z">
        <w:r w:rsidR="00FB1CCF" w:rsidRPr="00D02C94">
          <w:rPr>
            <w:highlight w:val="yellow"/>
            <w:rPrChange w:id="91" w:author="Huawei-SL" w:date="2020-05-29T11:29:00Z">
              <w:rPr/>
            </w:rPrChange>
          </w:rPr>
          <w:t>, if any,</w:t>
        </w:r>
      </w:ins>
      <w:ins w:id="92" w:author="SS2" w:date="2020-05-26T04:00:00Z">
        <w:r w:rsidRPr="00D02C94">
          <w:rPr>
            <w:highlight w:val="yellow"/>
            <w:rPrChange w:id="93" w:author="Huawei-SL" w:date="2020-05-29T11:29:00Z">
              <w:rPr/>
            </w:rPrChange>
          </w:rPr>
          <w:t xml:space="preserve"> </w:t>
        </w:r>
      </w:ins>
      <w:ins w:id="94" w:author="Huawei-SL" w:date="2020-05-29T11:19:00Z">
        <w:r w:rsidR="00FB1CCF" w:rsidRPr="00D02C94">
          <w:rPr>
            <w:highlight w:val="yellow"/>
            <w:rPrChange w:id="95" w:author="Huawei-SL" w:date="2020-05-29T11:29:00Z">
              <w:rPr/>
            </w:rPrChange>
          </w:rPr>
          <w:t>to</w:t>
        </w:r>
      </w:ins>
      <w:ins w:id="96" w:author="SS2" w:date="2020-05-26T04:00:00Z">
        <w:del w:id="97" w:author="Huawei-SL" w:date="2020-05-29T11:19:00Z">
          <w:r w:rsidRPr="00D02C94" w:rsidDel="00FB1CCF">
            <w:rPr>
              <w:highlight w:val="yellow"/>
              <w:rPrChange w:id="98" w:author="Huawei-SL" w:date="2020-05-29T11:29:00Z">
                <w:rPr/>
              </w:rPrChange>
            </w:rPr>
            <w:delText>in</w:delText>
          </w:r>
        </w:del>
        <w:r w:rsidRPr="00D02C94">
          <w:rPr>
            <w:highlight w:val="yellow"/>
            <w:rPrChange w:id="99" w:author="Huawei-SL" w:date="2020-05-29T11:29:00Z">
              <w:rPr/>
            </w:rPrChange>
          </w:rPr>
          <w:t xml:space="preserve"> ESM state BEARER CONTEXT </w:t>
        </w:r>
      </w:ins>
      <w:ins w:id="100" w:author="SS2" w:date="2020-05-26T04:02:00Z">
        <w:r w:rsidRPr="00D02C94">
          <w:rPr>
            <w:highlight w:val="yellow"/>
            <w:rPrChange w:id="101" w:author="Huawei-SL" w:date="2020-05-29T11:29:00Z">
              <w:rPr/>
            </w:rPrChange>
          </w:rPr>
          <w:t>IN</w:t>
        </w:r>
      </w:ins>
      <w:ins w:id="102" w:author="SS2" w:date="2020-05-26T04:00:00Z">
        <w:r w:rsidRPr="00D02C94">
          <w:rPr>
            <w:highlight w:val="yellow"/>
            <w:rPrChange w:id="103" w:author="Huawei-SL" w:date="2020-05-29T11:29:00Z">
              <w:rPr/>
            </w:rPrChange>
          </w:rPr>
          <w:t>ACTIVE</w:t>
        </w:r>
      </w:ins>
      <w:ins w:id="104" w:author="Huawei-SL" w:date="2020-05-29T11:20:00Z">
        <w:r w:rsidR="00FB1CCF" w:rsidRPr="00D02C94">
          <w:rPr>
            <w:highlight w:val="yellow"/>
            <w:rPrChange w:id="105" w:author="Huawei-SL" w:date="2020-05-29T11:29:00Z">
              <w:rPr/>
            </w:rPrChange>
          </w:rPr>
          <w:t xml:space="preserve"> </w:t>
        </w:r>
      </w:ins>
      <w:ins w:id="106" w:author="SS2" w:date="2020-05-26T04:01:00Z">
        <w:del w:id="107" w:author="Huawei-SL" w:date="2020-05-29T11:20:00Z">
          <w:r w:rsidRPr="00D02C94" w:rsidDel="00FB1CCF">
            <w:rPr>
              <w:highlight w:val="yellow"/>
              <w:rPrChange w:id="108" w:author="Huawei-SL" w:date="2020-05-29T11:29:00Z">
                <w:rPr/>
              </w:rPrChange>
            </w:rPr>
            <w:delText>, if any</w:delText>
          </w:r>
        </w:del>
      </w:ins>
      <w:ins w:id="109" w:author="SS2" w:date="2020-05-26T04:03:00Z">
        <w:del w:id="110" w:author="Huawei-SL" w:date="2020-05-29T11:20:00Z">
          <w:r w:rsidRPr="00D02C94" w:rsidDel="00FB1CCF">
            <w:rPr>
              <w:highlight w:val="yellow"/>
              <w:rPrChange w:id="111" w:author="Huawei-SL" w:date="2020-05-29T11:29:00Z">
                <w:rPr/>
              </w:rPrChange>
            </w:rPr>
            <w:delText xml:space="preserve"> (see subclause</w:delText>
          </w:r>
        </w:del>
      </w:ins>
      <w:ins w:id="112" w:author="SS2" w:date="2020-05-26T04:04:00Z">
        <w:del w:id="113" w:author="Huawei-SL" w:date="2020-05-29T11:20:00Z">
          <w:r w:rsidRPr="00D02C94" w:rsidDel="00FB1CCF">
            <w:rPr>
              <w:highlight w:val="yellow"/>
              <w:rPrChange w:id="114" w:author="Huawei-SL" w:date="2020-05-29T11:29:00Z">
                <w:rPr/>
              </w:rPrChange>
            </w:rPr>
            <w:delText> 6.1.4.1</w:delText>
          </w:r>
        </w:del>
      </w:ins>
      <w:ins w:id="115" w:author="SS2" w:date="2020-05-26T04:03:00Z">
        <w:del w:id="116" w:author="Huawei-SL" w:date="2020-05-29T11:20:00Z">
          <w:r w:rsidRPr="00D02C94" w:rsidDel="00FB1CCF">
            <w:rPr>
              <w:highlight w:val="yellow"/>
              <w:rPrChange w:id="117" w:author="Huawei-SL" w:date="2020-05-29T11:29:00Z">
                <w:rPr/>
              </w:rPrChange>
            </w:rPr>
            <w:delText xml:space="preserve"> in 3GPP TS 24.501 [54])</w:delText>
          </w:r>
        </w:del>
      </w:ins>
      <w:commentRangeEnd w:id="72"/>
      <w:del w:id="118" w:author="Huawei-SL" w:date="2020-05-29T11:20:00Z">
        <w:r w:rsidR="00FB1CCF" w:rsidRPr="00D02C94" w:rsidDel="00FB1CCF">
          <w:rPr>
            <w:rStyle w:val="ab"/>
            <w:highlight w:val="yellow"/>
            <w:rPrChange w:id="119" w:author="Huawei-SL" w:date="2020-05-29T11:29:00Z">
              <w:rPr>
                <w:rStyle w:val="ab"/>
              </w:rPr>
            </w:rPrChange>
          </w:rPr>
          <w:commentReference w:id="72"/>
        </w:r>
      </w:del>
      <w:ins w:id="120" w:author="SS2" w:date="2020-05-26T04:02:00Z">
        <w:del w:id="121" w:author="Huawei-SL" w:date="2020-05-29T11:20:00Z">
          <w:r w:rsidRPr="00D02C94" w:rsidDel="00FB1CCF">
            <w:rPr>
              <w:highlight w:val="yellow"/>
              <w:rPrChange w:id="122" w:author="Huawei-SL" w:date="2020-05-29T11:29:00Z">
                <w:rPr/>
              </w:rPrChange>
            </w:rPr>
            <w:delText>. T</w:delText>
          </w:r>
        </w:del>
      </w:ins>
      <w:ins w:id="123" w:author="SS2" w:date="2020-05-26T04:00:00Z">
        <w:del w:id="124" w:author="Huawei-SL" w:date="2020-05-29T11:20:00Z">
          <w:r w:rsidRPr="00D02C94" w:rsidDel="00FB1CCF">
            <w:rPr>
              <w:highlight w:val="yellow"/>
              <w:rPrChange w:id="125" w:author="Huawei-SL" w:date="2020-05-29T11:29:00Z">
                <w:rPr/>
              </w:rPrChange>
            </w:rPr>
            <w:delText>he UE</w:delText>
          </w:r>
        </w:del>
      </w:ins>
      <w:ins w:id="126" w:author="Huawei-SL" w:date="2020-05-29T11:20:00Z">
        <w:r w:rsidR="00FB1CCF" w:rsidRPr="00D02C94">
          <w:rPr>
            <w:highlight w:val="yellow"/>
            <w:rPrChange w:id="127" w:author="Huawei-SL" w:date="2020-05-29T11:29:00Z">
              <w:rPr/>
            </w:rPrChange>
          </w:rPr>
          <w:t>and</w:t>
        </w:r>
      </w:ins>
      <w:ins w:id="128" w:author="SS2" w:date="2020-05-26T04:00:00Z">
        <w:r>
          <w:t xml:space="preserve"> shall</w:t>
        </w:r>
      </w:ins>
      <w:ins w:id="129" w:author="SS2" w:date="2020-05-26T04:02:00Z">
        <w:r>
          <w:t xml:space="preserve"> then</w:t>
        </w:r>
      </w:ins>
      <w:ins w:id="130" w:author="SS2" w:date="2020-05-26T04:00:00Z">
        <w:r>
          <w:t xml:space="preserve"> </w:t>
        </w:r>
        <w:r>
          <w:rPr>
            <w:lang w:eastAsia="zh-CN"/>
          </w:rPr>
          <w:t xml:space="preserve">include the </w:t>
        </w:r>
        <w:r w:rsidRPr="00CC0C94">
          <w:t>EPS bearer context status IE in TRACKING AREA UPDATE REQUEST message</w:t>
        </w:r>
        <w:r>
          <w:t>.</w:t>
        </w:r>
      </w:ins>
    </w:p>
    <w:p w14:paraId="75F06913" w14:textId="77777777" w:rsidR="00776D17" w:rsidRPr="00CC0C94" w:rsidRDefault="00776D17" w:rsidP="00776D17">
      <w:pPr>
        <w:pStyle w:val="NO"/>
      </w:pPr>
      <w:r w:rsidRPr="00CC0C94">
        <w:t>NOTE:</w:t>
      </w:r>
      <w:r w:rsidRPr="00CC0C94">
        <w:tab/>
        <w:t>3GPP TS 23.060 [74] subclause 9.3 specifies that a packet filter applicable for the downlink direction is not mandatory in a TFT.</w:t>
      </w:r>
    </w:p>
    <w:p w14:paraId="483439C9" w14:textId="77777777" w:rsidR="00CB0F17" w:rsidRDefault="00CB0F17" w:rsidP="00CB0F17">
      <w:pPr>
        <w:jc w:val="center"/>
        <w:rPr>
          <w:noProof/>
        </w:rPr>
      </w:pPr>
      <w:r w:rsidRPr="00AB2006">
        <w:rPr>
          <w:noProof/>
          <w:highlight w:val="yellow"/>
        </w:rPr>
        <w:t>****** NEXT CHANGE ******</w:t>
      </w:r>
    </w:p>
    <w:p w14:paraId="5BE53C0D" w14:textId="77777777" w:rsidR="00CB0F17" w:rsidRPr="00CC0C94" w:rsidRDefault="00CB0F17" w:rsidP="00CB0F17">
      <w:pPr>
        <w:pStyle w:val="3"/>
      </w:pPr>
      <w:bookmarkStart w:id="131" w:name="_Toc20218111"/>
      <w:bookmarkStart w:id="132" w:name="_Toc27743996"/>
      <w:bookmarkStart w:id="133" w:name="_Toc35959567"/>
      <w:r w:rsidRPr="00CC0C94">
        <w:t>6.5.0</w:t>
      </w:r>
      <w:r w:rsidRPr="00CC0C94">
        <w:tab/>
        <w:t>General</w:t>
      </w:r>
      <w:bookmarkEnd w:id="131"/>
      <w:bookmarkEnd w:id="132"/>
      <w:bookmarkEnd w:id="133"/>
    </w:p>
    <w:p w14:paraId="043DB197" w14:textId="77777777" w:rsidR="00CB0F17" w:rsidRPr="00CC0C94" w:rsidRDefault="00CB0F17" w:rsidP="00CB0F17">
      <w:r w:rsidRPr="00CC0C94">
        <w:t>The UE's maximum number of active EPS bearer contexts in a PLMN is determined by whichever is the lowest of the maximum number of EPS bearer identities allowed by the protocol (as specified in 3GPP TS 24.007 [12] subclause 11.2.3.1.5), the PLMN's maximum number of EPS bearer contexts in S1 mode and the UE's implementation-specific maximum number of EPS bearer contexts.</w:t>
      </w:r>
    </w:p>
    <w:p w14:paraId="4DD2B2CA" w14:textId="77777777" w:rsidR="00CB0F17" w:rsidRPr="00CC0C94" w:rsidRDefault="00CB0F17" w:rsidP="00CB0F17">
      <w:pPr>
        <w:pStyle w:val="NO"/>
        <w:rPr>
          <w:noProof/>
          <w:lang w:val="en-US"/>
        </w:rPr>
      </w:pPr>
      <w:r w:rsidRPr="00CC0C94">
        <w:t>NOTE 1:</w:t>
      </w:r>
      <w:r w:rsidRPr="00CC0C94">
        <w:tab/>
        <w:t>Subclauses 6.5.1.4 and 6.5.3.4 specify how the UE determines the PLMN's maximum number of EPS bearer contexts in S1 mode.</w:t>
      </w:r>
    </w:p>
    <w:p w14:paraId="2721CD6B" w14:textId="77777777" w:rsidR="00CB0F17" w:rsidRPr="00CC0C94" w:rsidRDefault="00CB0F17" w:rsidP="00CB0F17">
      <w:pPr>
        <w:rPr>
          <w:lang w:eastAsia="zh-CN"/>
        </w:rPr>
      </w:pPr>
      <w:r w:rsidRPr="00CC0C94">
        <w:rPr>
          <w:lang w:eastAsia="zh-CN"/>
        </w:rPr>
        <w:t>In earlier versions of the protocol, the maximum number of simultaneously active EPS bearer contexts was limited by lower layer protocols to 8.</w:t>
      </w:r>
    </w:p>
    <w:p w14:paraId="56D25A23" w14:textId="77777777" w:rsidR="00CB0F17" w:rsidRPr="00CC0C94" w:rsidRDefault="00CB0F17" w:rsidP="00CB0F17">
      <w:pPr>
        <w:rPr>
          <w:lang w:eastAsia="zh-CN"/>
        </w:rPr>
      </w:pPr>
      <w:r w:rsidRPr="00CC0C94">
        <w:rPr>
          <w:lang w:eastAsia="zh-CN"/>
        </w:rPr>
        <w:t>In the present version of the protocol, the UE and the network may support a maximum number of 15 EPS bearer contexts.</w:t>
      </w:r>
    </w:p>
    <w:p w14:paraId="5ED8C981" w14:textId="77777777" w:rsidR="00CB0F17" w:rsidRPr="00CC0C94" w:rsidRDefault="00CB0F17" w:rsidP="00CB0F17">
      <w:pPr>
        <w:rPr>
          <w:lang w:eastAsia="zh-CN"/>
        </w:rPr>
      </w:pPr>
      <w:r w:rsidRPr="00CC0C94">
        <w:rPr>
          <w:lang w:eastAsia="zh-CN"/>
        </w:rPr>
        <w:t xml:space="preserve">A UE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UE </w:t>
      </w:r>
      <w:r w:rsidRPr="00CC0C94">
        <w:rPr>
          <w:lang w:eastAsia="zh-CN"/>
        </w:rPr>
        <w:t xml:space="preserve">indicates support of </w:t>
      </w:r>
      <w:r w:rsidRPr="00CC0C94">
        <w:rPr>
          <w:lang w:val="en-US"/>
        </w:rPr>
        <w:t>signalling for</w:t>
      </w:r>
      <w:r w:rsidRPr="00CC0C94">
        <w:rPr>
          <w:lang w:eastAsia="zh-CN"/>
        </w:rPr>
        <w:t xml:space="preserve"> a maximum number of 15 EPS bearer contexts by setting the 15 bearers bit in the UE Network Capability </w:t>
      </w:r>
      <w:r w:rsidRPr="00CC0C94">
        <w:t>IE</w:t>
      </w:r>
      <w:r w:rsidRPr="00CC0C94">
        <w:rPr>
          <w:lang w:eastAsia="zh-CN"/>
        </w:rPr>
        <w:t>.</w:t>
      </w:r>
    </w:p>
    <w:p w14:paraId="3DB73D12" w14:textId="77777777" w:rsidR="00CB0F17" w:rsidRPr="00CC0C94" w:rsidRDefault="00CB0F17" w:rsidP="00CB0F17">
      <w:pPr>
        <w:rPr>
          <w:lang w:eastAsia="zh-CN"/>
        </w:rPr>
      </w:pPr>
      <w:r w:rsidRPr="00CC0C94">
        <w:rPr>
          <w:lang w:eastAsia="zh-CN"/>
        </w:rPr>
        <w:t xml:space="preserve">A network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network indicates </w:t>
      </w:r>
      <w:r w:rsidRPr="00CC0C94">
        <w:lastRenderedPageBreak/>
        <w:t xml:space="preserve">support of </w:t>
      </w:r>
      <w:r w:rsidRPr="00CC0C94">
        <w:rPr>
          <w:lang w:val="en-US"/>
        </w:rPr>
        <w:t>signalling for</w:t>
      </w:r>
      <w:r w:rsidRPr="00CC0C94">
        <w:t xml:space="preserve"> a maximum number of 15 EPS bearer contexts by setting the 15 bearers bit in the </w:t>
      </w:r>
      <w:r w:rsidRPr="00CC0C94">
        <w:rPr>
          <w:lang w:eastAsia="zh-CN"/>
        </w:rPr>
        <w:t>EPS network feature support IE.</w:t>
      </w:r>
    </w:p>
    <w:p w14:paraId="39AEA1E6" w14:textId="77777777" w:rsidR="00CB0F17" w:rsidRPr="00CC0C94" w:rsidRDefault="00CB0F17" w:rsidP="00CB0F17">
      <w:pPr>
        <w:pStyle w:val="NO"/>
        <w:rPr>
          <w:noProof/>
          <w:lang w:val="en-US"/>
        </w:rPr>
      </w:pPr>
      <w:r w:rsidRPr="00CC0C94">
        <w:t>NOTE 2:</w:t>
      </w:r>
      <w:r w:rsidRPr="00CC0C94">
        <w:tab/>
        <w:t xml:space="preserve">A UE and a network not supporting </w:t>
      </w:r>
      <w:r w:rsidRPr="00CC0C94">
        <w:rPr>
          <w:lang w:val="en-US"/>
        </w:rPr>
        <w:t>signalling for</w:t>
      </w:r>
      <w:r w:rsidRPr="00CC0C94">
        <w:t xml:space="preserve"> a maximum number of 15 EPS bearer contexts will treat the EPS bearer identity values 1 to 4 as 'reserved' values.</w:t>
      </w:r>
    </w:p>
    <w:p w14:paraId="7B85BD88" w14:textId="77777777" w:rsidR="00CB0F17" w:rsidRDefault="00CB0F17" w:rsidP="00CB0F17">
      <w:pPr>
        <w:rPr>
          <w:ins w:id="134" w:author="SS2" w:date="2020-05-26T07:14:00Z"/>
        </w:rPr>
      </w:pPr>
      <w:r>
        <w:rPr>
          <w:lang w:eastAsia="zh-CN"/>
        </w:rPr>
        <w:t xml:space="preserve">For a UE in </w:t>
      </w:r>
      <w:r>
        <w:t xml:space="preserve">NB-S1 mode, the </w:t>
      </w:r>
      <w:r w:rsidRPr="001739BB">
        <w:t>UE's implementation-specific maximum number of</w:t>
      </w:r>
      <w:r>
        <w:t xml:space="preserve"> active </w:t>
      </w:r>
      <w:r w:rsidRPr="00CC0C94">
        <w:t>user plane radio bearer</w:t>
      </w:r>
      <w:r>
        <w:t xml:space="preserve">s is 2 (as defined in 3GPP TS 36.300 [20]) </w:t>
      </w:r>
      <w:bookmarkStart w:id="135" w:name="_Hlk30405864"/>
      <w:r>
        <w:t xml:space="preserve">when the UE sets the </w:t>
      </w:r>
      <w:r w:rsidRPr="00CC0C94">
        <w:t xml:space="preserve">Multiple DRB support bit to "Multiple DRB supported" </w:t>
      </w:r>
      <w:bookmarkEnd w:id="135"/>
      <w:r>
        <w:t>during attach or tracking area update procedures, and 1 otherwise.</w:t>
      </w:r>
    </w:p>
    <w:p w14:paraId="70C8F329" w14:textId="5450F51F" w:rsidR="009226F2" w:rsidRDefault="009226F2" w:rsidP="009226F2">
      <w:pPr>
        <w:rPr>
          <w:ins w:id="136" w:author="SS2" w:date="2020-05-26T07:17:00Z"/>
          <w:lang w:eastAsia="ko-KR"/>
        </w:rPr>
      </w:pPr>
      <w:ins w:id="137" w:author="SS2" w:date="2020-05-26T07:16:00Z">
        <w:r>
          <w:t>Upon an</w:t>
        </w:r>
        <w:r w:rsidRPr="00CC0C94">
          <w:t xml:space="preserve"> inter-system</w:t>
        </w:r>
        <w:r>
          <w:t xml:space="preserve"> change from N</w:t>
        </w:r>
        <w:r w:rsidRPr="00CC0C94">
          <w:t xml:space="preserve">1 mode </w:t>
        </w:r>
        <w:r>
          <w:t xml:space="preserve">to </w:t>
        </w:r>
        <w:r w:rsidRPr="00CC0C94">
          <w:t>NB-S1 mode</w:t>
        </w:r>
        <w:r>
          <w:t xml:space="preserve"> in EMM-IDLE mode </w:t>
        </w:r>
        <w:r>
          <w:rPr>
            <w:lang w:eastAsia="zh-CN"/>
          </w:rPr>
          <w:t>for the UE operating</w:t>
        </w:r>
        <w:r w:rsidRPr="00FB4332">
          <w:rPr>
            <w:lang w:eastAsia="zh-CN"/>
          </w:rPr>
          <w:t xml:space="preserve"> in single-registration mode</w:t>
        </w:r>
        <w:r>
          <w:t>,</w:t>
        </w:r>
      </w:ins>
      <w:ins w:id="138" w:author="SS2" w:date="2020-05-26T07:17:00Z">
        <w:r>
          <w:t xml:space="preserve"> if:</w:t>
        </w:r>
      </w:ins>
    </w:p>
    <w:p w14:paraId="682560A1" w14:textId="1B2F0687" w:rsidR="009226F2" w:rsidRDefault="009226F2" w:rsidP="009226F2">
      <w:pPr>
        <w:pStyle w:val="B1"/>
        <w:rPr>
          <w:ins w:id="139" w:author="SS2" w:date="2020-05-26T07:17:00Z"/>
        </w:rPr>
      </w:pPr>
      <w:ins w:id="140" w:author="SS2" w:date="2020-05-26T07:17:00Z">
        <w:r>
          <w:rPr>
            <w:lang w:eastAsia="ko-KR"/>
          </w:rPr>
          <w:t>a)</w:t>
        </w:r>
        <w:r>
          <w:rPr>
            <w:lang w:eastAsia="ko-KR"/>
          </w:rPr>
          <w:tab/>
        </w:r>
        <w:proofErr w:type="gramStart"/>
        <w:r>
          <w:rPr>
            <w:lang w:eastAsia="ko-KR"/>
          </w:rPr>
          <w:t>the</w:t>
        </w:r>
        <w:proofErr w:type="gramEnd"/>
        <w:r>
          <w:rPr>
            <w:lang w:eastAsia="ko-KR"/>
          </w:rPr>
          <w:t xml:space="preserve"> number of </w:t>
        </w:r>
      </w:ins>
      <w:ins w:id="141" w:author="Huawei-SL" w:date="2020-05-29T11:22:00Z">
        <w:r w:rsidR="00D02C94" w:rsidRPr="00D02C94">
          <w:rPr>
            <w:highlight w:val="yellow"/>
            <w:lang w:eastAsia="ko-KR"/>
            <w:rPrChange w:id="142" w:author="Huawei-SL" w:date="2020-05-29T11:27:00Z">
              <w:rPr>
                <w:lang w:eastAsia="ko-KR"/>
              </w:rPr>
            </w:rPrChange>
          </w:rPr>
          <w:t>active</w:t>
        </w:r>
        <w:r w:rsidR="00D02C94">
          <w:rPr>
            <w:lang w:eastAsia="ko-KR"/>
          </w:rPr>
          <w:t xml:space="preserve"> </w:t>
        </w:r>
      </w:ins>
      <w:ins w:id="143" w:author="SS2" w:date="2020-05-26T07:17:00Z">
        <w:r>
          <w:rPr>
            <w:lang w:eastAsia="ko-KR"/>
          </w:rPr>
          <w:t>default EPS bearer</w:t>
        </w:r>
      </w:ins>
      <w:ins w:id="144" w:author="Huawei-SL" w:date="2020-05-29T11:22:00Z">
        <w:r w:rsidR="00D02C94">
          <w:rPr>
            <w:lang w:eastAsia="ko-KR"/>
          </w:rPr>
          <w:t xml:space="preserve"> </w:t>
        </w:r>
        <w:r w:rsidR="00D02C94" w:rsidRPr="00D02C94">
          <w:rPr>
            <w:highlight w:val="yellow"/>
            <w:lang w:eastAsia="ko-KR"/>
            <w:rPrChange w:id="145" w:author="Huawei-SL" w:date="2020-05-29T11:27:00Z">
              <w:rPr>
                <w:lang w:eastAsia="ko-KR"/>
              </w:rPr>
            </w:rPrChange>
          </w:rPr>
          <w:t>contex</w:t>
        </w:r>
      </w:ins>
      <w:ins w:id="146" w:author="Huawei-SL" w:date="2020-05-29T11:26:00Z">
        <w:r w:rsidR="00D02C94" w:rsidRPr="00D02C94">
          <w:rPr>
            <w:highlight w:val="yellow"/>
            <w:lang w:eastAsia="ko-KR"/>
            <w:rPrChange w:id="147" w:author="Huawei-SL" w:date="2020-05-29T11:27:00Z">
              <w:rPr>
                <w:lang w:eastAsia="ko-KR"/>
              </w:rPr>
            </w:rPrChange>
          </w:rPr>
          <w:t>t</w:t>
        </w:r>
      </w:ins>
      <w:ins w:id="148" w:author="SS2" w:date="2020-05-26T07:17:00Z">
        <w:r>
          <w:rPr>
            <w:lang w:eastAsia="ko-KR"/>
          </w:rPr>
          <w:t xml:space="preserve">s </w:t>
        </w:r>
        <w:del w:id="149" w:author="Huawei-SL" w:date="2020-05-29T11:22:00Z">
          <w:r w:rsidRPr="00D02C94" w:rsidDel="00D02C94">
            <w:rPr>
              <w:highlight w:val="yellow"/>
              <w:lang w:eastAsia="ko-KR"/>
              <w:rPrChange w:id="150" w:author="Huawei-SL" w:date="2020-05-29T11:27:00Z">
                <w:rPr>
                  <w:lang w:eastAsia="ko-KR"/>
                </w:rPr>
              </w:rPrChange>
            </w:rPr>
            <w:delText>that are active</w:delText>
          </w:r>
          <w:r w:rsidDel="00D02C94">
            <w:rPr>
              <w:lang w:eastAsia="ko-KR"/>
            </w:rPr>
            <w:delText xml:space="preserve"> </w:delText>
          </w:r>
        </w:del>
        <w:r>
          <w:rPr>
            <w:lang w:eastAsia="ko-KR"/>
          </w:rPr>
          <w:t xml:space="preserve">in the UE is larger than the </w:t>
        </w:r>
        <w:r w:rsidRPr="001739BB">
          <w:t>UE's implementation-specific maximum number of</w:t>
        </w:r>
        <w:r>
          <w:t xml:space="preserve"> active </w:t>
        </w:r>
        <w:r w:rsidRPr="00CC0C94">
          <w:t>user plane radio bearer</w:t>
        </w:r>
        <w:r>
          <w:t>s; and</w:t>
        </w:r>
      </w:ins>
    </w:p>
    <w:p w14:paraId="7CF900B0" w14:textId="77777777" w:rsidR="009226F2" w:rsidRDefault="009226F2" w:rsidP="009226F2">
      <w:pPr>
        <w:pStyle w:val="B1"/>
        <w:rPr>
          <w:ins w:id="151" w:author="SS2" w:date="2020-05-26T07:17:00Z"/>
        </w:rPr>
      </w:pPr>
      <w:ins w:id="152" w:author="SS2" w:date="2020-05-26T07:17:00Z">
        <w:r>
          <w:t>b)</w:t>
        </w:r>
        <w:r>
          <w:tab/>
          <w:t xml:space="preserve">the UE is using </w:t>
        </w:r>
        <w:r w:rsidRPr="00CC0C94">
          <w:t>user plane CIoT EPS optimization</w:t>
        </w:r>
        <w:r>
          <w:t>;</w:t>
        </w:r>
        <w:bookmarkStart w:id="153" w:name="_GoBack"/>
        <w:bookmarkEnd w:id="153"/>
      </w:ins>
    </w:p>
    <w:p w14:paraId="48C92EAF" w14:textId="6C2A7281" w:rsidR="00BB00B8" w:rsidDel="009C1CF1" w:rsidRDefault="009226F2" w:rsidP="009226F2">
      <w:pPr>
        <w:rPr>
          <w:del w:id="154" w:author="SS2" w:date="2020-05-26T07:22:00Z"/>
        </w:rPr>
      </w:pPr>
      <w:proofErr w:type="gramStart"/>
      <w:ins w:id="155" w:author="SS2" w:date="2020-05-26T07:17:00Z">
        <w:r>
          <w:t>the</w:t>
        </w:r>
        <w:proofErr w:type="gramEnd"/>
        <w:r>
          <w:t xml:space="preserve"> UE shall</w:t>
        </w:r>
      </w:ins>
      <w:ins w:id="156" w:author="SS2" w:date="2020-05-26T07:22:00Z">
        <w:r w:rsidR="00D91FEB">
          <w:t>, based on UE implementation,</w:t>
        </w:r>
      </w:ins>
      <w:ins w:id="157" w:author="SS2" w:date="2020-05-26T07:17:00Z">
        <w:r>
          <w:t xml:space="preserve"> locally deactivate at least one default EPS </w:t>
        </w:r>
      </w:ins>
      <w:ins w:id="158" w:author="Huawei-SL" w:date="2020-05-29T11:26:00Z">
        <w:r w:rsidR="00D02C94" w:rsidRPr="00D02C94">
          <w:rPr>
            <w:highlight w:val="yellow"/>
            <w:lang w:eastAsia="ko-KR"/>
            <w:rPrChange w:id="159" w:author="Huawei-SL" w:date="2020-05-29T11:26:00Z">
              <w:rPr>
                <w:lang w:eastAsia="ko-KR"/>
              </w:rPr>
            </w:rPrChange>
          </w:rPr>
          <w:t>bearer context</w:t>
        </w:r>
        <w:r w:rsidR="00D02C94">
          <w:t xml:space="preserve"> </w:t>
        </w:r>
      </w:ins>
      <w:ins w:id="160" w:author="SS2" w:date="2020-05-26T07:17:00Z">
        <w:r>
          <w:t>such that the total number of active default EPS bearer</w:t>
        </w:r>
      </w:ins>
      <w:ins w:id="161" w:author="Huawei-SL" w:date="2020-05-29T11:27:00Z">
        <w:r w:rsidR="00D02C94">
          <w:rPr>
            <w:lang w:eastAsia="ko-KR"/>
          </w:rPr>
          <w:t xml:space="preserve"> </w:t>
        </w:r>
        <w:r w:rsidR="00D02C94" w:rsidRPr="00D02C94">
          <w:rPr>
            <w:highlight w:val="yellow"/>
            <w:lang w:eastAsia="ko-KR"/>
            <w:rPrChange w:id="162" w:author="Huawei-SL" w:date="2020-05-29T11:30:00Z">
              <w:rPr>
                <w:lang w:eastAsia="ko-KR"/>
              </w:rPr>
            </w:rPrChange>
          </w:rPr>
          <w:t>context</w:t>
        </w:r>
      </w:ins>
      <w:ins w:id="163" w:author="SS2" w:date="2020-05-26T07:17:00Z">
        <w:r w:rsidRPr="00D02C94">
          <w:rPr>
            <w:highlight w:val="yellow"/>
            <w:rPrChange w:id="164" w:author="Huawei-SL" w:date="2020-05-29T11:30:00Z">
              <w:rPr/>
            </w:rPrChange>
          </w:rPr>
          <w:t xml:space="preserve">s </w:t>
        </w:r>
        <w:del w:id="165" w:author="Huawei-SL" w:date="2020-05-29T11:28:00Z">
          <w:r w:rsidRPr="00D02C94" w:rsidDel="00D02C94">
            <w:rPr>
              <w:highlight w:val="yellow"/>
              <w:rPrChange w:id="166" w:author="Huawei-SL" w:date="2020-05-29T11:30:00Z">
                <w:rPr/>
              </w:rPrChange>
            </w:rPr>
            <w:delText xml:space="preserve">that </w:delText>
          </w:r>
        </w:del>
        <w:r w:rsidRPr="00D02C94">
          <w:rPr>
            <w:highlight w:val="yellow"/>
            <w:rPrChange w:id="167" w:author="Huawei-SL" w:date="2020-05-29T11:30:00Z">
              <w:rPr/>
            </w:rPrChange>
          </w:rPr>
          <w:t>remain</w:t>
        </w:r>
      </w:ins>
      <w:ins w:id="168" w:author="Huawei-SL" w:date="2020-05-29T11:28:00Z">
        <w:r w:rsidR="00D02C94" w:rsidRPr="00D02C94">
          <w:rPr>
            <w:highlight w:val="yellow"/>
            <w:rPrChange w:id="169" w:author="Huawei-SL" w:date="2020-05-29T11:30:00Z">
              <w:rPr/>
            </w:rPrChange>
          </w:rPr>
          <w:t>ed</w:t>
        </w:r>
      </w:ins>
      <w:ins w:id="170" w:author="SS2" w:date="2020-05-26T07:17:00Z">
        <w:r>
          <w:t xml:space="preserve"> does not exceed the </w:t>
        </w:r>
        <w:r w:rsidRPr="001739BB">
          <w:t>UE's implementation-specific maximum number of</w:t>
        </w:r>
        <w:r>
          <w:t xml:space="preserve"> active </w:t>
        </w:r>
        <w:r w:rsidRPr="00CC0C94">
          <w:t>user plane radio bearer</w:t>
        </w:r>
        <w:r>
          <w:t>s</w:t>
        </w:r>
      </w:ins>
      <w:ins w:id="171" w:author="SS2" w:date="2020-05-26T07:18:00Z">
        <w:r>
          <w:t>.</w:t>
        </w:r>
      </w:ins>
      <w:ins w:id="172" w:author="SS2" w:date="2020-05-26T07:22:00Z">
        <w:r w:rsidR="009C1CF1">
          <w:t xml:space="preserve"> The UE shall then </w:t>
        </w:r>
        <w:r w:rsidR="009C1CF1">
          <w:rPr>
            <w:lang w:eastAsia="zh-CN"/>
          </w:rPr>
          <w:t xml:space="preserve">include the </w:t>
        </w:r>
        <w:r w:rsidR="009C1CF1" w:rsidRPr="00CC0C94">
          <w:t>EPS bearer context status IE in TRACKING AREA UPDATE REQUEST message</w:t>
        </w:r>
        <w:r w:rsidR="009C1CF1">
          <w:t>.</w:t>
        </w:r>
      </w:ins>
    </w:p>
    <w:p w14:paraId="54C50776" w14:textId="45F1DF64" w:rsidR="00CB0F17" w:rsidDel="009226F2" w:rsidRDefault="00CB0F17" w:rsidP="009226F2">
      <w:pPr>
        <w:rPr>
          <w:del w:id="173" w:author="SS2" w:date="2020-05-26T07:16:00Z"/>
          <w:lang w:eastAsia="zh-CN"/>
        </w:rPr>
      </w:pPr>
    </w:p>
    <w:p w14:paraId="575DF727" w14:textId="77777777" w:rsidR="00776D17" w:rsidRDefault="00776D17" w:rsidP="00A0123A">
      <w:pPr>
        <w:jc w:val="center"/>
        <w:rPr>
          <w:noProof/>
        </w:rPr>
      </w:pPr>
    </w:p>
    <w:sectPr w:rsidR="00776D1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 w:author="Huawei-SL" w:date="2020-05-29T11:15:00Z" w:initials="SL">
    <w:p w14:paraId="5CF93398" w14:textId="407206FC" w:rsidR="00FB1CCF" w:rsidRDefault="00FB1CCF">
      <w:pPr>
        <w:pStyle w:val="ac"/>
        <w:rPr>
          <w:rFonts w:hint="eastAsia"/>
          <w:lang w:eastAsia="zh-CN"/>
        </w:rPr>
      </w:pPr>
      <w:r w:rsidRPr="00FB1CCF">
        <w:rPr>
          <w:rStyle w:val="ab"/>
          <w:highlight w:val="yellow"/>
        </w:rPr>
        <w:annotationRef/>
      </w:r>
      <w:r w:rsidRPr="00FB1CCF">
        <w:rPr>
          <w:rFonts w:hint="eastAsia"/>
          <w:highlight w:val="yellow"/>
          <w:lang w:eastAsia="zh-CN"/>
        </w:rPr>
        <w:t>I</w:t>
      </w:r>
      <w:r w:rsidRPr="00FB1CCF">
        <w:rPr>
          <w:highlight w:val="yellow"/>
          <w:lang w:eastAsia="zh-CN"/>
        </w:rPr>
        <w:t xml:space="preserve"> know here you want to refer the new changes in your CR C1-203661 but better to directly describe the UE behaviour here without referring TS 24.501. Please see my </w:t>
      </w:r>
      <w:proofErr w:type="spellStart"/>
      <w:r w:rsidRPr="00FB1CCF">
        <w:rPr>
          <w:highlight w:val="yellow"/>
          <w:lang w:eastAsia="zh-CN"/>
        </w:rPr>
        <w:t>rewoding</w:t>
      </w:r>
      <w:proofErr w:type="spellEnd"/>
      <w:r w:rsidRPr="00FB1CCF">
        <w:rPr>
          <w:highlight w:val="yellow"/>
          <w:lang w:eastAsia="zh-CN"/>
        </w:rPr>
        <w:t xml:space="preserve"> </w:t>
      </w:r>
      <w:proofErr w:type="spellStart"/>
      <w:r w:rsidRPr="00FB1CCF">
        <w:rPr>
          <w:highlight w:val="yellow"/>
          <w:lang w:eastAsia="zh-CN"/>
        </w:rPr>
        <w:t>whether</w:t>
      </w:r>
      <w:proofErr w:type="spellEnd"/>
      <w:r w:rsidRPr="00FB1CCF">
        <w:rPr>
          <w:highlight w:val="yellow"/>
          <w:lang w:eastAsia="zh-CN"/>
        </w:rPr>
        <w:t xml:space="preserve"> is fin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F9339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E687C4" w14:textId="77777777" w:rsidR="00864CFD" w:rsidRDefault="00864CFD">
      <w:r>
        <w:separator/>
      </w:r>
    </w:p>
  </w:endnote>
  <w:endnote w:type="continuationSeparator" w:id="0">
    <w:p w14:paraId="63AE955E" w14:textId="77777777" w:rsidR="00864CFD" w:rsidRDefault="00864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87E2D0" w14:textId="77777777" w:rsidR="00864CFD" w:rsidRDefault="00864CFD">
      <w:r>
        <w:separator/>
      </w:r>
    </w:p>
  </w:footnote>
  <w:footnote w:type="continuationSeparator" w:id="0">
    <w:p w14:paraId="78E409C7" w14:textId="77777777" w:rsidR="00864CFD" w:rsidRDefault="00864C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D2475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FE4883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94A74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0"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7"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4"/>
  </w:num>
  <w:num w:numId="5">
    <w:abstractNumId w:val="22"/>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19"/>
  </w:num>
  <w:num w:numId="14">
    <w:abstractNumId w:val="26"/>
  </w:num>
  <w:num w:numId="15">
    <w:abstractNumId w:val="17"/>
  </w:num>
  <w:num w:numId="16">
    <w:abstractNumId w:val="12"/>
  </w:num>
  <w:num w:numId="17">
    <w:abstractNumId w:val="11"/>
  </w:num>
  <w:num w:numId="18">
    <w:abstractNumId w:val="7"/>
  </w:num>
  <w:num w:numId="19">
    <w:abstractNumId w:val="21"/>
  </w:num>
  <w:num w:numId="20">
    <w:abstractNumId w:val="23"/>
  </w:num>
  <w:num w:numId="21">
    <w:abstractNumId w:val="25"/>
  </w:num>
  <w:num w:numId="22">
    <w:abstractNumId w:val="24"/>
  </w:num>
  <w:num w:numId="23">
    <w:abstractNumId w:val="9"/>
  </w:num>
  <w:num w:numId="24">
    <w:abstractNumId w:val="18"/>
  </w:num>
  <w:num w:numId="25">
    <w:abstractNumId w:val="20"/>
  </w:num>
  <w:num w:numId="26">
    <w:abstractNumId w:val="16"/>
  </w:num>
  <w:num w:numId="27">
    <w:abstractNumId w:val="27"/>
  </w:num>
  <w:num w:numId="2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51A4"/>
    <w:rsid w:val="00061C38"/>
    <w:rsid w:val="000719FF"/>
    <w:rsid w:val="000A1F6F"/>
    <w:rsid w:val="000A6394"/>
    <w:rsid w:val="000B7FED"/>
    <w:rsid w:val="000C038A"/>
    <w:rsid w:val="000C22F0"/>
    <w:rsid w:val="000C6598"/>
    <w:rsid w:val="00143DCF"/>
    <w:rsid w:val="00145D43"/>
    <w:rsid w:val="00163389"/>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305409"/>
    <w:rsid w:val="003609EF"/>
    <w:rsid w:val="0036231A"/>
    <w:rsid w:val="00363DF6"/>
    <w:rsid w:val="003674C0"/>
    <w:rsid w:val="00374DD4"/>
    <w:rsid w:val="003A2456"/>
    <w:rsid w:val="003A51D0"/>
    <w:rsid w:val="003C00BD"/>
    <w:rsid w:val="003E1A36"/>
    <w:rsid w:val="00410371"/>
    <w:rsid w:val="004242F1"/>
    <w:rsid w:val="00455747"/>
    <w:rsid w:val="004A6835"/>
    <w:rsid w:val="004B75B7"/>
    <w:rsid w:val="004E1669"/>
    <w:rsid w:val="0051580D"/>
    <w:rsid w:val="00547111"/>
    <w:rsid w:val="00570453"/>
    <w:rsid w:val="00592D74"/>
    <w:rsid w:val="005E2C44"/>
    <w:rsid w:val="005F32CC"/>
    <w:rsid w:val="00621188"/>
    <w:rsid w:val="006257ED"/>
    <w:rsid w:val="00677E82"/>
    <w:rsid w:val="00695808"/>
    <w:rsid w:val="006B46FB"/>
    <w:rsid w:val="006E2133"/>
    <w:rsid w:val="006E21FB"/>
    <w:rsid w:val="007131BD"/>
    <w:rsid w:val="00721930"/>
    <w:rsid w:val="00776D17"/>
    <w:rsid w:val="00785C3A"/>
    <w:rsid w:val="00792342"/>
    <w:rsid w:val="007977A8"/>
    <w:rsid w:val="007B512A"/>
    <w:rsid w:val="007B538D"/>
    <w:rsid w:val="007C2097"/>
    <w:rsid w:val="007D35B6"/>
    <w:rsid w:val="007D6A07"/>
    <w:rsid w:val="007F7259"/>
    <w:rsid w:val="008040A8"/>
    <w:rsid w:val="008279FA"/>
    <w:rsid w:val="00827FF8"/>
    <w:rsid w:val="008438B9"/>
    <w:rsid w:val="008626E7"/>
    <w:rsid w:val="008642F9"/>
    <w:rsid w:val="00864CFD"/>
    <w:rsid w:val="00870EE7"/>
    <w:rsid w:val="008863B9"/>
    <w:rsid w:val="008A45A6"/>
    <w:rsid w:val="008F686C"/>
    <w:rsid w:val="009148DE"/>
    <w:rsid w:val="009226F2"/>
    <w:rsid w:val="009254EC"/>
    <w:rsid w:val="00941BFE"/>
    <w:rsid w:val="00941E30"/>
    <w:rsid w:val="009777D9"/>
    <w:rsid w:val="00991B88"/>
    <w:rsid w:val="009A5753"/>
    <w:rsid w:val="009A579D"/>
    <w:rsid w:val="009C1CF1"/>
    <w:rsid w:val="009E3297"/>
    <w:rsid w:val="009E6C24"/>
    <w:rsid w:val="009F734F"/>
    <w:rsid w:val="00A0123A"/>
    <w:rsid w:val="00A246B6"/>
    <w:rsid w:val="00A47E70"/>
    <w:rsid w:val="00A50CF0"/>
    <w:rsid w:val="00A542A2"/>
    <w:rsid w:val="00A7671C"/>
    <w:rsid w:val="00A82338"/>
    <w:rsid w:val="00AA2CBC"/>
    <w:rsid w:val="00AB2006"/>
    <w:rsid w:val="00AC5820"/>
    <w:rsid w:val="00AD1CD8"/>
    <w:rsid w:val="00B0583B"/>
    <w:rsid w:val="00B258BB"/>
    <w:rsid w:val="00B67B97"/>
    <w:rsid w:val="00B968C8"/>
    <w:rsid w:val="00BA3EC5"/>
    <w:rsid w:val="00BA51D9"/>
    <w:rsid w:val="00BB00B8"/>
    <w:rsid w:val="00BB5DFC"/>
    <w:rsid w:val="00BD279D"/>
    <w:rsid w:val="00BD6BB8"/>
    <w:rsid w:val="00BE70D2"/>
    <w:rsid w:val="00C14584"/>
    <w:rsid w:val="00C66BA2"/>
    <w:rsid w:val="00C75CB0"/>
    <w:rsid w:val="00C91E03"/>
    <w:rsid w:val="00C95985"/>
    <w:rsid w:val="00CB0F17"/>
    <w:rsid w:val="00CB287A"/>
    <w:rsid w:val="00CC5026"/>
    <w:rsid w:val="00CC68D0"/>
    <w:rsid w:val="00D02C94"/>
    <w:rsid w:val="00D03F9A"/>
    <w:rsid w:val="00D06D51"/>
    <w:rsid w:val="00D105DF"/>
    <w:rsid w:val="00D24991"/>
    <w:rsid w:val="00D50255"/>
    <w:rsid w:val="00D66520"/>
    <w:rsid w:val="00D91FEB"/>
    <w:rsid w:val="00DA3849"/>
    <w:rsid w:val="00DD7940"/>
    <w:rsid w:val="00DE1B9C"/>
    <w:rsid w:val="00DE34CF"/>
    <w:rsid w:val="00DE6844"/>
    <w:rsid w:val="00E13F3D"/>
    <w:rsid w:val="00E34898"/>
    <w:rsid w:val="00E8079D"/>
    <w:rsid w:val="00EA60B8"/>
    <w:rsid w:val="00EB09B7"/>
    <w:rsid w:val="00EE7D7C"/>
    <w:rsid w:val="00EF3061"/>
    <w:rsid w:val="00F25D98"/>
    <w:rsid w:val="00F300FB"/>
    <w:rsid w:val="00F8187A"/>
    <w:rsid w:val="00FB1CCF"/>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index heading"/>
    <w:basedOn w:val="a"/>
    <w:next w:val="a"/>
    <w:semiHidden/>
    <w:rsid w:val="00AB2006"/>
    <w:pPr>
      <w:pBdr>
        <w:top w:val="single" w:sz="12" w:space="0" w:color="auto"/>
      </w:pBdr>
      <w:spacing w:before="360" w:after="240"/>
    </w:pPr>
    <w:rPr>
      <w:b/>
      <w:i/>
      <w:sz w:val="26"/>
    </w:rPr>
  </w:style>
  <w:style w:type="paragraph" w:customStyle="1" w:styleId="INDENT1">
    <w:name w:val="INDENT1"/>
    <w:basedOn w:val="a"/>
    <w:rsid w:val="00AB2006"/>
    <w:pPr>
      <w:ind w:left="851"/>
    </w:pPr>
  </w:style>
  <w:style w:type="paragraph" w:customStyle="1" w:styleId="INDENT2">
    <w:name w:val="INDENT2"/>
    <w:basedOn w:val="a"/>
    <w:rsid w:val="00AB2006"/>
    <w:pPr>
      <w:ind w:left="1135" w:hanging="284"/>
    </w:pPr>
  </w:style>
  <w:style w:type="paragraph" w:customStyle="1" w:styleId="INDENT3">
    <w:name w:val="INDENT3"/>
    <w:basedOn w:val="a"/>
    <w:rsid w:val="00AB2006"/>
    <w:pPr>
      <w:ind w:left="1701" w:hanging="567"/>
    </w:pPr>
  </w:style>
  <w:style w:type="paragraph" w:customStyle="1" w:styleId="FigureTitle">
    <w:name w:val="Figure_Title"/>
    <w:basedOn w:val="a"/>
    <w:next w:val="a"/>
    <w:rsid w:val="00AB2006"/>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AB2006"/>
    <w:pPr>
      <w:keepNext/>
      <w:keepLines/>
    </w:pPr>
    <w:rPr>
      <w:b/>
    </w:rPr>
  </w:style>
  <w:style w:type="paragraph" w:customStyle="1" w:styleId="enumlev2">
    <w:name w:val="enumlev2"/>
    <w:basedOn w:val="a"/>
    <w:rsid w:val="00AB2006"/>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AB2006"/>
    <w:pPr>
      <w:keepNext/>
      <w:keepLines/>
      <w:spacing w:before="240"/>
      <w:ind w:left="1418"/>
    </w:pPr>
    <w:rPr>
      <w:rFonts w:ascii="Arial" w:hAnsi="Arial"/>
      <w:b/>
      <w:sz w:val="36"/>
      <w:lang w:val="en-US"/>
    </w:rPr>
  </w:style>
  <w:style w:type="paragraph" w:styleId="af2">
    <w:name w:val="caption"/>
    <w:basedOn w:val="a"/>
    <w:next w:val="a"/>
    <w:qFormat/>
    <w:rsid w:val="00AB2006"/>
    <w:pPr>
      <w:spacing w:before="120" w:after="120"/>
    </w:pPr>
    <w:rPr>
      <w:b/>
    </w:rPr>
  </w:style>
  <w:style w:type="paragraph" w:styleId="af3">
    <w:name w:val="Plain Text"/>
    <w:basedOn w:val="a"/>
    <w:link w:val="Char"/>
    <w:rsid w:val="00AB2006"/>
    <w:rPr>
      <w:rFonts w:ascii="Courier New" w:hAnsi="Courier New"/>
      <w:lang w:val="nb-NO"/>
    </w:rPr>
  </w:style>
  <w:style w:type="character" w:customStyle="1" w:styleId="Char">
    <w:name w:val="纯文本 Char"/>
    <w:basedOn w:val="a0"/>
    <w:link w:val="af3"/>
    <w:rsid w:val="00AB2006"/>
    <w:rPr>
      <w:rFonts w:ascii="Courier New" w:hAnsi="Courier New"/>
      <w:lang w:val="nb-NO" w:eastAsia="en-US"/>
    </w:rPr>
  </w:style>
  <w:style w:type="paragraph" w:customStyle="1" w:styleId="TAJ">
    <w:name w:val="TAJ"/>
    <w:basedOn w:val="TH"/>
    <w:rsid w:val="00AB2006"/>
    <w:rPr>
      <w:lang w:eastAsia="x-none"/>
    </w:rPr>
  </w:style>
  <w:style w:type="paragraph" w:styleId="af4">
    <w:name w:val="Body Text"/>
    <w:basedOn w:val="a"/>
    <w:link w:val="Char0"/>
    <w:rsid w:val="00AB2006"/>
    <w:rPr>
      <w:lang w:eastAsia="x-none"/>
    </w:rPr>
  </w:style>
  <w:style w:type="character" w:customStyle="1" w:styleId="Char0">
    <w:name w:val="正文文本 Char"/>
    <w:basedOn w:val="a0"/>
    <w:link w:val="af4"/>
    <w:rsid w:val="00AB2006"/>
    <w:rPr>
      <w:rFonts w:ascii="Times New Roman" w:hAnsi="Times New Roman"/>
      <w:lang w:val="en-GB" w:eastAsia="x-none"/>
    </w:rPr>
  </w:style>
  <w:style w:type="paragraph" w:customStyle="1" w:styleId="Guidance">
    <w:name w:val="Guidance"/>
    <w:basedOn w:val="a"/>
    <w:rsid w:val="00AB2006"/>
    <w:rPr>
      <w:i/>
      <w:color w:val="0000FF"/>
    </w:rPr>
  </w:style>
  <w:style w:type="character" w:customStyle="1" w:styleId="B1Char">
    <w:name w:val="B1 Char"/>
    <w:link w:val="B1"/>
    <w:locked/>
    <w:rsid w:val="00AB2006"/>
    <w:rPr>
      <w:rFonts w:ascii="Times New Roman" w:hAnsi="Times New Roman"/>
      <w:lang w:val="en-GB" w:eastAsia="en-US"/>
    </w:rPr>
  </w:style>
  <w:style w:type="paragraph" w:styleId="af5">
    <w:name w:val="Body Text Indent"/>
    <w:basedOn w:val="a"/>
    <w:link w:val="Char1"/>
    <w:rsid w:val="00AB2006"/>
    <w:pPr>
      <w:overflowPunct w:val="0"/>
      <w:autoSpaceDE w:val="0"/>
      <w:autoSpaceDN w:val="0"/>
      <w:adjustRightInd w:val="0"/>
      <w:ind w:left="567"/>
      <w:textAlignment w:val="baseline"/>
    </w:pPr>
    <w:rPr>
      <w:lang w:eastAsia="x-none"/>
    </w:rPr>
  </w:style>
  <w:style w:type="character" w:customStyle="1" w:styleId="Char1">
    <w:name w:val="正文文本缩进 Char"/>
    <w:basedOn w:val="a0"/>
    <w:link w:val="af5"/>
    <w:rsid w:val="00AB2006"/>
    <w:rPr>
      <w:rFonts w:ascii="Times New Roman" w:hAnsi="Times New Roman"/>
      <w:lang w:val="en-GB" w:eastAsia="x-none"/>
    </w:rPr>
  </w:style>
  <w:style w:type="paragraph" w:customStyle="1" w:styleId="LD1">
    <w:name w:val="LD 1"/>
    <w:basedOn w:val="LD"/>
    <w:rsid w:val="00AB2006"/>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AB2006"/>
    <w:pPr>
      <w:widowControl w:val="0"/>
      <w:spacing w:line="360" w:lineRule="atLeast"/>
      <w:jc w:val="center"/>
    </w:pPr>
    <w:rPr>
      <w:rFonts w:ascii="Arial" w:hAnsi="Arial"/>
      <w:lang w:val="en-GB" w:eastAsia="en-US"/>
    </w:rPr>
  </w:style>
  <w:style w:type="paragraph" w:styleId="af6">
    <w:name w:val="Normal (Web)"/>
    <w:basedOn w:val="a"/>
    <w:rsid w:val="00AB2006"/>
    <w:pPr>
      <w:spacing w:before="100" w:beforeAutospacing="1" w:after="100" w:afterAutospacing="1"/>
    </w:pPr>
    <w:rPr>
      <w:rFonts w:ascii="Arial Unicode MS" w:eastAsia="Arial Unicode MS" w:hAnsi="Arial Unicode MS" w:cs="Arial Unicode MS"/>
      <w:color w:val="000000"/>
      <w:sz w:val="24"/>
      <w:szCs w:val="24"/>
    </w:rPr>
  </w:style>
  <w:style w:type="table" w:styleId="af7">
    <w:name w:val="Table Grid"/>
    <w:basedOn w:val="a1"/>
    <w:rsid w:val="00AB200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link w:val="5"/>
    <w:rsid w:val="00AB2006"/>
    <w:rPr>
      <w:rFonts w:ascii="Arial" w:hAnsi="Arial"/>
      <w:sz w:val="22"/>
      <w:lang w:val="en-GB" w:eastAsia="en-US"/>
    </w:rPr>
  </w:style>
  <w:style w:type="character" w:customStyle="1" w:styleId="TALZchn">
    <w:name w:val="TAL Zchn"/>
    <w:link w:val="TAL"/>
    <w:rsid w:val="00AB2006"/>
    <w:rPr>
      <w:rFonts w:ascii="Arial" w:hAnsi="Arial"/>
      <w:sz w:val="18"/>
      <w:lang w:val="en-GB" w:eastAsia="en-US"/>
    </w:rPr>
  </w:style>
  <w:style w:type="character" w:customStyle="1" w:styleId="NOZchn">
    <w:name w:val="NO Zchn"/>
    <w:link w:val="NO"/>
    <w:locked/>
    <w:rsid w:val="00AB2006"/>
    <w:rPr>
      <w:rFonts w:ascii="Times New Roman" w:hAnsi="Times New Roman"/>
      <w:lang w:val="en-GB" w:eastAsia="en-US"/>
    </w:rPr>
  </w:style>
  <w:style w:type="paragraph" w:customStyle="1" w:styleId="12">
    <w:name w:val="1"/>
    <w:semiHidden/>
    <w:rsid w:val="00AB200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2Char">
    <w:name w:val="B2 Char"/>
    <w:link w:val="B2"/>
    <w:rsid w:val="00AB2006"/>
    <w:rPr>
      <w:rFonts w:ascii="Times New Roman" w:hAnsi="Times New Roman"/>
      <w:lang w:val="en-GB" w:eastAsia="en-US"/>
    </w:rPr>
  </w:style>
  <w:style w:type="character" w:customStyle="1" w:styleId="EXCar">
    <w:name w:val="EX Car"/>
    <w:link w:val="EX"/>
    <w:rsid w:val="00AB2006"/>
    <w:rPr>
      <w:rFonts w:ascii="Times New Roman" w:hAnsi="Times New Roman"/>
      <w:lang w:val="en-GB" w:eastAsia="en-US"/>
    </w:rPr>
  </w:style>
  <w:style w:type="character" w:customStyle="1" w:styleId="NOChar">
    <w:name w:val="NO Char"/>
    <w:rsid w:val="00AB2006"/>
    <w:rPr>
      <w:lang w:val="en-GB" w:eastAsia="en-US" w:bidi="ar-SA"/>
    </w:rPr>
  </w:style>
  <w:style w:type="character" w:customStyle="1" w:styleId="4Char">
    <w:name w:val="标题 4 Char"/>
    <w:link w:val="4"/>
    <w:rsid w:val="00AB2006"/>
    <w:rPr>
      <w:rFonts w:ascii="Arial" w:hAnsi="Arial"/>
      <w:sz w:val="24"/>
      <w:lang w:val="en-GB" w:eastAsia="en-US"/>
    </w:rPr>
  </w:style>
  <w:style w:type="character" w:customStyle="1" w:styleId="B1Char1">
    <w:name w:val="B1 Char1"/>
    <w:rsid w:val="00AB2006"/>
    <w:rPr>
      <w:rFonts w:ascii="Times New Roman" w:hAnsi="Times New Roman"/>
      <w:lang w:val="en-GB"/>
    </w:rPr>
  </w:style>
  <w:style w:type="character" w:customStyle="1" w:styleId="THChar">
    <w:name w:val="TH Char"/>
    <w:link w:val="TH"/>
    <w:locked/>
    <w:rsid w:val="00AB2006"/>
    <w:rPr>
      <w:rFonts w:ascii="Arial" w:hAnsi="Arial"/>
      <w:b/>
      <w:lang w:val="en-GB" w:eastAsia="en-US"/>
    </w:rPr>
  </w:style>
  <w:style w:type="paragraph" w:customStyle="1" w:styleId="NO0">
    <w:name w:val="NO*"/>
    <w:basedOn w:val="B1"/>
    <w:rsid w:val="00AB2006"/>
  </w:style>
  <w:style w:type="character" w:customStyle="1" w:styleId="3Char">
    <w:name w:val="标题 3 Char"/>
    <w:link w:val="3"/>
    <w:rsid w:val="00AB2006"/>
    <w:rPr>
      <w:rFonts w:ascii="Arial" w:hAnsi="Arial"/>
      <w:sz w:val="28"/>
      <w:lang w:val="en-GB" w:eastAsia="en-US"/>
    </w:rPr>
  </w:style>
  <w:style w:type="character" w:customStyle="1" w:styleId="EditorsNoteChar">
    <w:name w:val="Editor's Note Char"/>
    <w:aliases w:val="EN Char"/>
    <w:link w:val="EditorsNote"/>
    <w:rsid w:val="00AB2006"/>
    <w:rPr>
      <w:rFonts w:ascii="Times New Roman" w:hAnsi="Times New Roman"/>
      <w:color w:val="FF0000"/>
      <w:lang w:val="en-GB" w:eastAsia="en-US"/>
    </w:rPr>
  </w:style>
  <w:style w:type="character" w:customStyle="1" w:styleId="TACChar">
    <w:name w:val="TAC Char"/>
    <w:link w:val="TAC"/>
    <w:locked/>
    <w:rsid w:val="00AB2006"/>
    <w:rPr>
      <w:rFonts w:ascii="Arial" w:hAnsi="Arial"/>
      <w:sz w:val="18"/>
      <w:lang w:val="en-GB" w:eastAsia="en-US"/>
    </w:rPr>
  </w:style>
  <w:style w:type="character" w:customStyle="1" w:styleId="TAHCar">
    <w:name w:val="TAH Car"/>
    <w:link w:val="TAH"/>
    <w:locked/>
    <w:rsid w:val="00AB2006"/>
    <w:rPr>
      <w:rFonts w:ascii="Arial" w:hAnsi="Arial"/>
      <w:b/>
      <w:sz w:val="18"/>
      <w:lang w:val="en-GB" w:eastAsia="en-US"/>
    </w:rPr>
  </w:style>
  <w:style w:type="character" w:customStyle="1" w:styleId="TF0">
    <w:name w:val="TF (文字)"/>
    <w:link w:val="TF"/>
    <w:locked/>
    <w:rsid w:val="00AB2006"/>
    <w:rPr>
      <w:rFonts w:ascii="Arial" w:hAnsi="Arial"/>
      <w:b/>
      <w:lang w:val="en-GB" w:eastAsia="en-US"/>
    </w:rPr>
  </w:style>
  <w:style w:type="character" w:customStyle="1" w:styleId="TALChar">
    <w:name w:val="TAL Char"/>
    <w:rsid w:val="00AB2006"/>
    <w:rPr>
      <w:rFonts w:ascii="Arial" w:hAnsi="Arial"/>
      <w:sz w:val="18"/>
      <w:lang w:val="en-GB" w:eastAsia="en-US" w:bidi="ar-SA"/>
    </w:rPr>
  </w:style>
  <w:style w:type="character" w:customStyle="1" w:styleId="TAHChar">
    <w:name w:val="TAH Char"/>
    <w:rsid w:val="00AB2006"/>
    <w:rPr>
      <w:rFonts w:ascii="Arial" w:eastAsia="宋体" w:hAnsi="Arial"/>
      <w:b/>
      <w:sz w:val="18"/>
      <w:lang w:val="en-GB" w:eastAsia="en-US" w:bidi="ar-SA"/>
    </w:rPr>
  </w:style>
  <w:style w:type="character" w:customStyle="1" w:styleId="TANChar">
    <w:name w:val="TAN Char"/>
    <w:link w:val="TAN"/>
    <w:rsid w:val="00AB2006"/>
    <w:rPr>
      <w:rFonts w:ascii="Arial" w:hAnsi="Arial"/>
      <w:sz w:val="18"/>
      <w:lang w:val="en-GB" w:eastAsia="en-US"/>
    </w:rPr>
  </w:style>
  <w:style w:type="paragraph" w:customStyle="1" w:styleId="noal">
    <w:name w:val="noal"/>
    <w:basedOn w:val="a"/>
    <w:rsid w:val="00AB2006"/>
  </w:style>
  <w:style w:type="character" w:customStyle="1" w:styleId="EditorsNoteCharChar">
    <w:name w:val="Editor's Note Char Char"/>
    <w:rsid w:val="00AB2006"/>
    <w:rPr>
      <w:rFonts w:ascii="Times New Roman" w:hAnsi="Times New Roman"/>
      <w:color w:val="FF0000"/>
      <w:lang w:val="en-GB"/>
    </w:rPr>
  </w:style>
  <w:style w:type="paragraph" w:styleId="af8">
    <w:name w:val="Revision"/>
    <w:hidden/>
    <w:uiPriority w:val="99"/>
    <w:semiHidden/>
    <w:rsid w:val="00AB2006"/>
    <w:rPr>
      <w:rFonts w:ascii="Times New Roman" w:hAnsi="Times New Roman"/>
      <w:lang w:val="en-GB" w:eastAsia="en-US"/>
    </w:rPr>
  </w:style>
  <w:style w:type="character" w:customStyle="1" w:styleId="TFChar">
    <w:name w:val="TF Char"/>
    <w:locked/>
    <w:rsid w:val="00AB2006"/>
    <w:rPr>
      <w:rFonts w:ascii="Arial" w:hAnsi="Arial"/>
      <w:b/>
      <w:lang w:eastAsia="en-US"/>
    </w:rPr>
  </w:style>
  <w:style w:type="paragraph" w:customStyle="1" w:styleId="25">
    <w:name w:val="2"/>
    <w:semiHidden/>
    <w:rsid w:val="00AB200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9">
    <w:name w:val="List Paragraph"/>
    <w:basedOn w:val="a"/>
    <w:uiPriority w:val="34"/>
    <w:qFormat/>
    <w:rsid w:val="00AB2006"/>
    <w:pPr>
      <w:ind w:left="720"/>
      <w:contextualSpacing/>
    </w:pPr>
  </w:style>
  <w:style w:type="paragraph" w:customStyle="1" w:styleId="v1">
    <w:name w:val="v1"/>
    <w:basedOn w:val="B2"/>
    <w:rsid w:val="00AB2006"/>
    <w:pPr>
      <w:ind w:left="56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CB86E-020F-46D2-95D1-44D277EF2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3</Pages>
  <Words>6443</Words>
  <Characters>36729</Characters>
  <Application>Microsoft Office Word</Application>
  <DocSecurity>0</DocSecurity>
  <Lines>306</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0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10</cp:revision>
  <cp:lastPrinted>1900-01-01T04:00:00Z</cp:lastPrinted>
  <dcterms:created xsi:type="dcterms:W3CDTF">2020-05-29T03:02:00Z</dcterms:created>
  <dcterms:modified xsi:type="dcterms:W3CDTF">2020-05-29T03: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E6643EAF2BE7C766FC96BB4E1DB0AFB4</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2" name="_2015_ms_pID_725343">
    <vt:lpwstr>(3)c94Elw4IyDpIc7O8AiQCd5e2RslzjyghJlbO6pn8xdPxqHOGtoHAXRf1p7WHVRcOZKqgMSHR
tCZZNI4LXB8lfYUlUs3PmXLhksGtJ2v6otf1FCdOPR7LgOLYD1fbogyExVN+kQfvL+o2wSvQ
bk8LDXI76uGADuIyv6wAwbBE5u/3HXjo2mBbZf0uIdPjJ7JZiSwyzrgWqvkICaqOSE+HgtMy
4/J4/nYNrV5rK/F1bk</vt:lpwstr>
  </property>
  <property fmtid="{D5CDD505-2E9C-101B-9397-08002B2CF9AE}" pid="23" name="_2015_ms_pID_7253431">
    <vt:lpwstr>T0d3vmuYvS2o5mrEekQ0tooSLvdxFG2QMKVnJM2hm6Ew/9/PrzNKv4
nvwLu8bLwUvgLqEiAv1yFyNM5nv1wdsLXA/pWRq8ysts8X8NIce7XDf0fCqYIs9+tYYqa4FU
zJm+lAd3PPsX253ptWMOc1fbfbwYaBVgbdHkpDjYHaXd3J5B556kGUVWJy4jY79sErUGjhvG
dXCu6pMPHuVt5tIPu/htDhCmiuIc4sSMIQPy</vt:lpwstr>
  </property>
  <property fmtid="{D5CDD505-2E9C-101B-9397-08002B2CF9AE}" pid="24" name="_2015_ms_pID_7253432">
    <vt:lpwstr>KQ==</vt:lpwstr>
  </property>
</Properties>
</file>